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FB9688" w14:textId="77777777" w:rsidR="000D785D" w:rsidRDefault="000D785D" w:rsidP="000D785D">
      <w:pPr>
        <w:pStyle w:val="1"/>
        <w:numPr>
          <w:ilvl w:val="0"/>
          <w:numId w:val="1"/>
        </w:numPr>
      </w:pPr>
      <w:r>
        <w:rPr>
          <w:rFonts w:hint="eastAsia"/>
        </w:rPr>
        <w:t>前言</w:t>
      </w:r>
    </w:p>
    <w:p w14:paraId="60CAA131" w14:textId="77777777" w:rsid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分析系统应用，需要按照步骤来进行分析，一般需要注意的几点主要有：</w:t>
      </w:r>
    </w:p>
    <w:p w14:paraId="5896C112" w14:textId="77777777" w:rsidR="000D785D" w:rsidRP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最好把源码</w:t>
      </w:r>
      <w:r>
        <w:rPr>
          <w:rFonts w:ascii="宋体" w:eastAsia="宋体" w:hAnsi="宋体" w:cs="宋体"/>
          <w:kern w:val="0"/>
          <w:sz w:val="23"/>
          <w:szCs w:val="23"/>
        </w:rPr>
        <w:t>单独提取出来，并</w:t>
      </w:r>
      <w:r>
        <w:rPr>
          <w:rFonts w:ascii="宋体" w:eastAsia="宋体" w:hAnsi="宋体" w:cs="宋体" w:hint="eastAsia"/>
          <w:kern w:val="0"/>
          <w:sz w:val="23"/>
          <w:szCs w:val="23"/>
        </w:rPr>
        <w:t>编译</w:t>
      </w:r>
      <w:r>
        <w:rPr>
          <w:rFonts w:ascii="宋体" w:eastAsia="宋体" w:hAnsi="宋体" w:cs="宋体"/>
          <w:kern w:val="0"/>
          <w:sz w:val="23"/>
          <w:szCs w:val="23"/>
        </w:rPr>
        <w:t>运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这样哪</w:t>
      </w:r>
      <w:r>
        <w:rPr>
          <w:rFonts w:ascii="宋体" w:eastAsia="宋体" w:hAnsi="宋体" w:cs="宋体" w:hint="eastAsia"/>
          <w:kern w:val="0"/>
          <w:sz w:val="23"/>
          <w:szCs w:val="23"/>
        </w:rPr>
        <w:t>里</w:t>
      </w:r>
      <w:r>
        <w:rPr>
          <w:rFonts w:ascii="宋体" w:eastAsia="宋体" w:hAnsi="宋体" w:cs="宋体"/>
          <w:kern w:val="0"/>
          <w:sz w:val="23"/>
          <w:szCs w:val="23"/>
        </w:rPr>
        <w:t>不清楚就改哪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不够这里</w:t>
      </w:r>
      <w:r>
        <w:rPr>
          <w:rFonts w:ascii="宋体" w:eastAsia="宋体" w:hAnsi="宋体" w:cs="宋体" w:hint="eastAsia"/>
          <w:kern w:val="0"/>
          <w:sz w:val="23"/>
          <w:szCs w:val="23"/>
        </w:rPr>
        <w:t>可能</w:t>
      </w:r>
      <w:r>
        <w:rPr>
          <w:rFonts w:ascii="宋体" w:eastAsia="宋体" w:hAnsi="宋体" w:cs="宋体"/>
          <w:kern w:val="0"/>
          <w:sz w:val="23"/>
          <w:szCs w:val="23"/>
        </w:rPr>
        <w:t>有系统api</w:t>
      </w:r>
      <w:r>
        <w:rPr>
          <w:rFonts w:ascii="宋体" w:eastAsia="宋体" w:hAnsi="宋体" w:cs="宋体" w:hint="eastAsia"/>
          <w:kern w:val="0"/>
          <w:sz w:val="23"/>
          <w:szCs w:val="23"/>
        </w:rPr>
        <w:t>无法</w:t>
      </w:r>
      <w:r>
        <w:rPr>
          <w:rFonts w:ascii="宋体" w:eastAsia="宋体" w:hAnsi="宋体" w:cs="宋体"/>
          <w:kern w:val="0"/>
          <w:sz w:val="23"/>
          <w:szCs w:val="23"/>
        </w:rPr>
        <w:t>识别的问题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需要做系统签名。</w:t>
      </w:r>
    </w:p>
    <w:p w14:paraId="2A79BB7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寻找一个程序的入口，Java，C，C＃都是从main函数开始执行的，分析源码程序时也要先照一个入口</w:t>
      </w:r>
    </w:p>
    <w:p w14:paraId="1B1880BF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先弄清楚程序实现的主要功能是什么</w:t>
      </w:r>
    </w:p>
    <w:p w14:paraId="160FD6B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关注流程和逻辑，不要过于关注细节。要学会抓大放小。</w:t>
      </w:r>
    </w:p>
    <w:p w14:paraId="78ABD35C" w14:textId="77777777" w:rsidR="0030379F" w:rsidRDefault="0030379F" w:rsidP="0030379F">
      <w:pPr>
        <w:pStyle w:val="HTML"/>
        <w:shd w:val="clear" w:color="auto" w:fill="FFFFFF"/>
        <w:ind w:firstLineChars="185" w:firstLine="425"/>
        <w:rPr>
          <w:sz w:val="23"/>
          <w:szCs w:val="23"/>
        </w:rPr>
      </w:pPr>
      <w:r w:rsidRPr="0030379F">
        <w:rPr>
          <w:rFonts w:hint="eastAsia"/>
          <w:sz w:val="23"/>
          <w:szCs w:val="23"/>
        </w:rPr>
        <w:t>编译</w:t>
      </w:r>
      <w:r w:rsidRPr="0030379F">
        <w:rPr>
          <w:sz w:val="23"/>
          <w:szCs w:val="23"/>
        </w:rPr>
        <w:t>系统app</w:t>
      </w:r>
      <w:r w:rsidRPr="0030379F">
        <w:rPr>
          <w:rFonts w:hint="eastAsia"/>
          <w:sz w:val="23"/>
          <w:szCs w:val="23"/>
        </w:rPr>
        <w:t>：批量</w:t>
      </w:r>
      <w:r w:rsidRPr="0030379F">
        <w:rPr>
          <w:sz w:val="23"/>
          <w:szCs w:val="23"/>
        </w:rPr>
        <w:t>删除</w:t>
      </w:r>
      <w:r w:rsidRPr="0030379F">
        <w:rPr>
          <w:rFonts w:hint="eastAsia"/>
          <w:sz w:val="23"/>
          <w:szCs w:val="23"/>
        </w:rPr>
        <w:t>product属性</w:t>
      </w:r>
      <w:r w:rsidRPr="0030379F">
        <w:rPr>
          <w:sz w:val="23"/>
          <w:szCs w:val="23"/>
        </w:rPr>
        <w:t>的</w:t>
      </w:r>
      <w:r w:rsidRPr="0030379F">
        <w:rPr>
          <w:rFonts w:hint="eastAsia"/>
          <w:sz w:val="23"/>
          <w:szCs w:val="23"/>
        </w:rPr>
        <w:t>string</w:t>
      </w:r>
      <w:r w:rsidRPr="0030379F">
        <w:rPr>
          <w:sz w:val="23"/>
          <w:szCs w:val="23"/>
        </w:rPr>
        <w:t>资源</w:t>
      </w:r>
    </w:p>
    <w:p w14:paraId="72D85DD0" w14:textId="77777777" w:rsidR="00731E0F" w:rsidRPr="0030379F" w:rsidRDefault="00731E0F" w:rsidP="0030379F">
      <w:pPr>
        <w:pStyle w:val="HTML"/>
        <w:shd w:val="clear" w:color="auto" w:fill="FFFFFF"/>
        <w:ind w:firstLineChars="185" w:firstLine="425"/>
        <w:rPr>
          <w:sz w:val="23"/>
          <w:szCs w:val="23"/>
        </w:rPr>
      </w:pPr>
    </w:p>
    <w:p w14:paraId="7193FC41" w14:textId="77777777" w:rsidR="003C67FB" w:rsidRDefault="00780D13" w:rsidP="003C67FB">
      <w:pPr>
        <w:pStyle w:val="1"/>
        <w:numPr>
          <w:ilvl w:val="0"/>
          <w:numId w:val="1"/>
        </w:numPr>
      </w:pPr>
      <w:hyperlink r:id="rId8" w:history="1">
        <w:r w:rsidR="003C67FB" w:rsidRPr="00CC507C">
          <w:t xml:space="preserve">Android </w:t>
        </w:r>
        <w:r w:rsidR="003C67FB" w:rsidRPr="00CC507C">
          <w:t>初始化</w:t>
        </w:r>
        <w:r w:rsidR="003C67FB">
          <w:rPr>
            <w:rFonts w:hint="eastAsia"/>
          </w:rPr>
          <w:t>设置</w:t>
        </w:r>
        <w:r w:rsidR="003C67FB">
          <w:t>向导</w:t>
        </w:r>
        <w:r w:rsidR="003C67FB" w:rsidRPr="00CC507C">
          <w:t>Provision</w:t>
        </w:r>
      </w:hyperlink>
    </w:p>
    <w:p w14:paraId="55414804" w14:textId="77777777" w:rsidR="003C67FB" w:rsidRPr="003C67FB" w:rsidRDefault="003C67FB" w:rsidP="009C5632">
      <w:pPr>
        <w:ind w:firstLineChars="185" w:firstLine="425"/>
      </w:pPr>
      <w:r w:rsidRPr="00CC507C">
        <w:rPr>
          <w:rFonts w:ascii="宋体" w:eastAsia="宋体" w:hAnsi="宋体" w:cs="宋体"/>
          <w:kern w:val="0"/>
          <w:sz w:val="23"/>
          <w:szCs w:val="23"/>
        </w:rPr>
        <w:t>源码</w:t>
      </w:r>
      <w:r>
        <w:rPr>
          <w:rFonts w:ascii="宋体" w:eastAsia="宋体" w:hAnsi="宋体" w:cs="宋体" w:hint="eastAsia"/>
          <w:kern w:val="0"/>
          <w:sz w:val="23"/>
          <w:szCs w:val="23"/>
        </w:rPr>
        <w:t>路径：</w:t>
      </w:r>
      <w:proofErr w:type="gramStart"/>
      <w:r w:rsidRPr="00CC507C">
        <w:rPr>
          <w:rFonts w:ascii="宋体" w:eastAsia="宋体" w:hAnsi="宋体" w:cs="宋体"/>
          <w:kern w:val="0"/>
          <w:sz w:val="23"/>
          <w:szCs w:val="23"/>
        </w:rPr>
        <w:t>packages/apps</w:t>
      </w:r>
      <w:proofErr w:type="gramEnd"/>
      <w:r>
        <w:rPr>
          <w:rFonts w:ascii="宋体" w:eastAsia="宋体" w:hAnsi="宋体" w:cs="宋体"/>
          <w:kern w:val="0"/>
          <w:sz w:val="23"/>
          <w:szCs w:val="23"/>
        </w:rPr>
        <w:t>/</w:t>
      </w:r>
      <w:r w:rsidRPr="003C67FB">
        <w:t xml:space="preserve"> </w:t>
      </w:r>
      <w:r w:rsidRPr="003C67FB">
        <w:rPr>
          <w:rFonts w:ascii="宋体" w:eastAsia="宋体" w:hAnsi="宋体" w:cs="宋体"/>
          <w:kern w:val="0"/>
          <w:sz w:val="23"/>
          <w:szCs w:val="23"/>
        </w:rPr>
        <w:t>Provision</w:t>
      </w:r>
    </w:p>
    <w:p w14:paraId="4474ABC7" w14:textId="77777777" w:rsidR="003C67FB" w:rsidRDefault="003C67FB" w:rsidP="003C67FB">
      <w:pPr>
        <w:pStyle w:val="2"/>
        <w:numPr>
          <w:ilvl w:val="1"/>
          <w:numId w:val="1"/>
        </w:numPr>
      </w:pPr>
      <w:r>
        <w:rPr>
          <w:rFonts w:hint="eastAsia"/>
        </w:rPr>
        <w:t>概述</w:t>
      </w:r>
    </w:p>
    <w:p w14:paraId="4AEEC177" w14:textId="77777777" w:rsidR="003C67FB" w:rsidRDefault="003C67FB" w:rsidP="003C67FB">
      <w:pPr>
        <w:pStyle w:val="a5"/>
        <w:ind w:firstLine="420"/>
        <w:rPr>
          <w:rFonts w:ascii="Arial" w:hAnsi="Arial" w:cs="Arial"/>
          <w:color w:val="362E2B"/>
          <w:sz w:val="21"/>
          <w:szCs w:val="21"/>
          <w:shd w:val="clear" w:color="auto" w:fill="FFFFFF"/>
        </w:rPr>
      </w:pPr>
      <w:r>
        <w:rPr>
          <w:sz w:val="23"/>
          <w:szCs w:val="23"/>
        </w:rPr>
        <w:t>Provision是一个</w:t>
      </w:r>
      <w:r w:rsidRPr="00C60BF9">
        <w:rPr>
          <w:bCs/>
          <w:sz w:val="23"/>
          <w:szCs w:val="23"/>
        </w:rPr>
        <w:t>系统初始化</w:t>
      </w:r>
      <w:r>
        <w:rPr>
          <w:sz w:val="23"/>
          <w:szCs w:val="23"/>
        </w:rPr>
        <w:t>引导程序，</w:t>
      </w:r>
      <w:r>
        <w:rPr>
          <w:rFonts w:hint="eastAsia"/>
          <w:sz w:val="23"/>
          <w:szCs w:val="23"/>
        </w:rPr>
        <w:t>类似</w:t>
      </w:r>
      <w:r>
        <w:rPr>
          <w:sz w:val="23"/>
          <w:szCs w:val="23"/>
        </w:rPr>
        <w:t>于</w:t>
      </w:r>
      <w:r>
        <w:rPr>
          <w:rFonts w:hint="eastAsia"/>
          <w:sz w:val="23"/>
          <w:szCs w:val="23"/>
        </w:rPr>
        <w:t>我们</w:t>
      </w:r>
      <w:r>
        <w:rPr>
          <w:sz w:val="23"/>
          <w:szCs w:val="23"/>
        </w:rPr>
        <w:t>的设置向导，原生的Android里面Provision只做了一件事，就是写入一个 DEVICE_PROVISIONED标记。不过这个标记作用很大，这个标记只会在系统全新升级（双清）的时候写入</w:t>
      </w:r>
      <w:r w:rsidRPr="003C67FB">
        <w:rPr>
          <w:b/>
          <w:sz w:val="23"/>
          <w:szCs w:val="23"/>
        </w:rPr>
        <w:t>一次</w:t>
      </w:r>
      <w:r>
        <w:rPr>
          <w:sz w:val="23"/>
          <w:szCs w:val="23"/>
        </w:rPr>
        <w:t>，</w:t>
      </w:r>
      <w:r w:rsidRPr="003C67FB">
        <w:rPr>
          <w:b/>
          <w:sz w:val="23"/>
          <w:szCs w:val="23"/>
        </w:rPr>
        <w:t>代表了Android系统升级准备完成</w:t>
      </w:r>
      <w:r>
        <w:rPr>
          <w:rFonts w:hint="eastAsia"/>
          <w:sz w:val="23"/>
          <w:szCs w:val="23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指示其他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Framework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和其他程序，机器已经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hint="eastAsia"/>
          <w:sz w:val="23"/>
          <w:szCs w:val="23"/>
        </w:rPr>
        <w:t>。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没有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机器，有些功能的表现是不一样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比如，锁屏程序不会锁屏；对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HOME key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处理也不同；电话也是打不进来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等。</w:t>
      </w:r>
    </w:p>
    <w:p w14:paraId="4480D9B5" w14:textId="77777777" w:rsidR="003C67FB" w:rsidRDefault="003C67FB" w:rsidP="003C67FB">
      <w:pPr>
        <w:pStyle w:val="2"/>
        <w:numPr>
          <w:ilvl w:val="1"/>
          <w:numId w:val="1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源码</w:t>
      </w:r>
    </w:p>
    <w:p w14:paraId="1E2CC8AD" w14:textId="77777777" w:rsidR="003C67FB" w:rsidRDefault="003C67FB" w:rsidP="003C67FB">
      <w:pPr>
        <w:pStyle w:val="3"/>
        <w:numPr>
          <w:ilvl w:val="2"/>
          <w:numId w:val="1"/>
        </w:numPr>
      </w:pPr>
      <w:r>
        <w:t>M</w:t>
      </w:r>
      <w:r>
        <w:rPr>
          <w:rFonts w:hint="eastAsia"/>
        </w:rPr>
        <w:t>anif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2F364CDB" w14:textId="77777777" w:rsidTr="003C67FB">
        <w:tc>
          <w:tcPr>
            <w:tcW w:w="8296" w:type="dxa"/>
          </w:tcPr>
          <w:p w14:paraId="371B591C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vit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DefaultActivity"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    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excludeFromRecents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true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ent-filter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priority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on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action.MAIN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HOME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DEFAULT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intent-filter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ctivity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512F448D" w14:textId="77777777" w:rsidR="003C67FB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lastRenderedPageBreak/>
        <w:t>从上面代码可以看到两个比较有意思的地方，</w:t>
      </w:r>
    </w:p>
    <w:p w14:paraId="1D65AAA5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一：Provision配置了category.HOME属性，</w:t>
      </w:r>
      <w:r>
        <w:rPr>
          <w:rFonts w:ascii="宋体" w:eastAsia="宋体" w:hAnsi="宋体" w:cs="宋体" w:hint="eastAsia"/>
          <w:kern w:val="0"/>
          <w:sz w:val="23"/>
          <w:szCs w:val="23"/>
        </w:rPr>
        <w:t>这</w:t>
      </w:r>
      <w:r w:rsidRPr="00CC507C">
        <w:rPr>
          <w:rFonts w:ascii="宋体" w:eastAsia="宋体" w:hAnsi="宋体" w:cs="宋体"/>
          <w:kern w:val="0"/>
          <w:sz w:val="23"/>
          <w:szCs w:val="23"/>
        </w:rPr>
        <w:t>是桌面程序的标记，简单点说就是Launcher程序才会配置的标记。</w:t>
      </w:r>
    </w:p>
    <w:p w14:paraId="6050321D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二：priority=1，配置了优先级，也就是说它的优先级比我们原生的Launcher优先级还要高，它会在Launcher启动前就运行起来。</w:t>
      </w:r>
      <w:r>
        <w:rPr>
          <w:rFonts w:ascii="宋体" w:eastAsia="宋体" w:hAnsi="宋体" w:cs="宋体" w:hint="eastAsia"/>
          <w:kern w:val="0"/>
          <w:sz w:val="23"/>
          <w:szCs w:val="23"/>
        </w:rPr>
        <w:t>一般</w:t>
      </w:r>
      <w:r>
        <w:rPr>
          <w:rFonts w:ascii="宋体" w:eastAsia="宋体" w:hAnsi="宋体" w:cs="宋体"/>
          <w:kern w:val="0"/>
          <w:sz w:val="23"/>
          <w:szCs w:val="23"/>
        </w:rPr>
        <w:t>android广播分为两种一种是Normal Broadcast</w:t>
      </w:r>
      <w:r>
        <w:rPr>
          <w:rFonts w:ascii="宋体" w:eastAsia="宋体" w:hAnsi="宋体" w:cs="宋体" w:hint="eastAsia"/>
          <w:kern w:val="0"/>
          <w:sz w:val="23"/>
          <w:szCs w:val="23"/>
        </w:rPr>
        <w:t>（普通广播）</w:t>
      </w:r>
      <w:r>
        <w:rPr>
          <w:rFonts w:ascii="宋体" w:eastAsia="宋体" w:hAnsi="宋体" w:cs="宋体"/>
          <w:kern w:val="0"/>
          <w:sz w:val="23"/>
          <w:szCs w:val="23"/>
        </w:rPr>
        <w:t>：</w:t>
      </w:r>
      <w:r w:rsidRPr="000E6480">
        <w:rPr>
          <w:rFonts w:ascii="宋体" w:eastAsia="宋体" w:hAnsi="宋体" w:cs="宋体"/>
          <w:kern w:val="0"/>
          <w:sz w:val="23"/>
          <w:szCs w:val="23"/>
        </w:rPr>
        <w:t>Noraml Broadcast是完全异步的，可以在同一时刻(逻辑上)被所有接收者接收到，消息传递的效率比较高。但缺点是接收者不能将处理结果传递给下一个接收者，并且无法终止Broadcast Intent的传播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。</w:t>
      </w:r>
      <w:r w:rsidRPr="000E6480">
        <w:rPr>
          <w:rFonts w:ascii="宋体" w:eastAsia="宋体" w:hAnsi="宋体" w:cs="宋体"/>
          <w:kern w:val="0"/>
          <w:sz w:val="23"/>
          <w:szCs w:val="23"/>
        </w:rPr>
        <w:t>一种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是</w:t>
      </w:r>
      <w:r w:rsidRPr="000E6480">
        <w:rPr>
          <w:rFonts w:ascii="宋体" w:eastAsia="宋体" w:hAnsi="宋体" w:cs="宋体"/>
          <w:kern w:val="0"/>
          <w:sz w:val="23"/>
          <w:szCs w:val="23"/>
        </w:rPr>
        <w:t>Ordered Broadcast(有序广播):Ordered Broadcast的接收者将按预先声明的优先级依次接收Broadcast。如A的级别高于B,B的级别高于C,那么Broadcast先传给A,再传 给B,最后传给C。优先级别声明在元素的android:priority属性中，数越大优先级别越高，取值范围为-1000~1000</w:t>
      </w:r>
      <w:r>
        <w:rPr>
          <w:rFonts w:ascii="宋体" w:eastAsia="宋体" w:hAnsi="宋体" w:cs="宋体" w:hint="eastAsia"/>
          <w:kern w:val="0"/>
          <w:sz w:val="23"/>
          <w:szCs w:val="23"/>
        </w:rPr>
        <w:t>。</w:t>
      </w:r>
    </w:p>
    <w:p w14:paraId="7F9F68E2" w14:textId="77777777" w:rsidR="003C67FB" w:rsidRDefault="003C67FB" w:rsidP="003C67FB">
      <w:pPr>
        <w:pStyle w:val="3"/>
        <w:numPr>
          <w:ilvl w:val="2"/>
          <w:numId w:val="2"/>
        </w:numPr>
      </w:pPr>
      <w:r>
        <w:t>DefaultActivit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1E603B36" w14:textId="77777777" w:rsidTr="003C67FB">
        <w:tc>
          <w:tcPr>
            <w:tcW w:w="8296" w:type="dxa"/>
          </w:tcPr>
          <w:p w14:paraId="2187AAF4" w14:textId="77777777" w:rsidR="009F3ECE" w:rsidRDefault="003C67FB" w:rsidP="009F3ECE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proofErr w:type="gramStart"/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>public</w:t>
            </w:r>
            <w:proofErr w:type="gramEnd"/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clas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 xml:space="preserve">DefaultActivity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xtend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Activity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>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t>@Override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rotected void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onCreate(Bundle icicle)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>super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.onCreate(icicle);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t>// Add a persistent setting to allow other apps to know the device has been provisioned.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Settings.Global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(getContentResolver(), Settings.Global.</w:t>
            </w:r>
            <w:r w:rsidR="009F3ECE"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DEVICE_PROVISIONED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br/>
              <w:t>Settings.Secure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(getContentResolver(), Settings.Secure.USER_SETUP_COMPLETE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</w:p>
          <w:p w14:paraId="6CB60810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remove this activity from the package manager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ackageManager pm = </w:t>
            </w:r>
            <w:proofErr w:type="gramStart"/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tPackageManager(</w:t>
            </w:r>
            <w:proofErr w:type="gramEnd"/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ComponentName name =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mponentName(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DefaultActivity.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clas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pm.setComponentEnabledSetting(name,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COMPONENT_ENABLED_STATE_DISABLED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ONT_KILL_APP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erminate the activity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nish(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14:paraId="6CCC4195" w14:textId="77777777" w:rsidR="003C67FB" w:rsidRPr="000E6480" w:rsidRDefault="003C67FB" w:rsidP="003C67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lastRenderedPageBreak/>
        <w:t>上面就是Provision的全部源码，Provision只有一个Activity，</w:t>
      </w:r>
      <w:r w:rsidR="00BD2C9B" w:rsidRPr="000E6480">
        <w:rPr>
          <w:rFonts w:ascii="宋体" w:eastAsia="宋体" w:hAnsi="宋体" w:cs="宋体"/>
          <w:kern w:val="0"/>
          <w:sz w:val="23"/>
          <w:szCs w:val="23"/>
        </w:rPr>
        <w:t>只做了这两件事</w:t>
      </w:r>
      <w:r w:rsidRPr="000E6480">
        <w:rPr>
          <w:rFonts w:ascii="宋体" w:eastAsia="宋体" w:hAnsi="宋体" w:cs="宋体"/>
          <w:kern w:val="0"/>
          <w:sz w:val="23"/>
          <w:szCs w:val="23"/>
        </w:rPr>
        <w:t>：</w:t>
      </w:r>
    </w:p>
    <w:p w14:paraId="72FCEF75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设置DEVICE_PROVISIONED标记</w:t>
      </w:r>
    </w:p>
    <w:p w14:paraId="6C7B3EEE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禁止Provision自己的Activity组件</w:t>
      </w:r>
    </w:p>
    <w:p w14:paraId="4F2A3229" w14:textId="77777777" w:rsidR="003C67FB" w:rsidRPr="000E6480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第一</w:t>
      </w:r>
      <w:r>
        <w:rPr>
          <w:rFonts w:ascii="宋体" w:eastAsia="宋体" w:hAnsi="宋体" w:cs="宋体"/>
          <w:kern w:val="0"/>
          <w:sz w:val="23"/>
          <w:szCs w:val="23"/>
        </w:rPr>
        <w:t>，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DEVICE_PROVISIONED就是我们上面说的系统升级完标记。这个标记是保存在：</w:t>
      </w:r>
      <w:r w:rsidR="003C67FB">
        <w:rPr>
          <w:rFonts w:ascii="宋体" w:eastAsia="宋体" w:hAnsi="宋体" w:cs="宋体" w:hint="eastAsia"/>
          <w:kern w:val="0"/>
          <w:sz w:val="23"/>
          <w:szCs w:val="23"/>
        </w:rPr>
        <w:t>/data/data/com.android.providers.settings/database/settings.db数据库中，</w:t>
      </w:r>
      <w:r w:rsidR="003C67FB">
        <w:rPr>
          <w:sz w:val="23"/>
          <w:szCs w:val="23"/>
        </w:rPr>
        <w:t>准确来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说是settings.db的secure表里面。</w:t>
      </w:r>
    </w:p>
    <w:p w14:paraId="20D338EC" w14:textId="77777777" w:rsidR="00E33D44" w:rsidRPr="00BD2C9B" w:rsidRDefault="00BD2C9B" w:rsidP="00E33D44">
      <w:pPr>
        <w:ind w:firstLineChars="202" w:firstLine="424"/>
      </w:pPr>
      <w:r>
        <w:rPr>
          <w:rFonts w:hint="eastAsia"/>
        </w:rPr>
        <w:t>第二</w:t>
      </w:r>
      <w:r>
        <w:t>，</w:t>
      </w:r>
      <w:r w:rsidRPr="00BD2C9B">
        <w:rPr>
          <w:rFonts w:hint="eastAsia"/>
        </w:rPr>
        <w:t>禁止组件</w:t>
      </w:r>
      <w:r w:rsidR="00E33D44">
        <w:rPr>
          <w:rFonts w:hint="eastAsia"/>
        </w:rPr>
        <w:t>，所以这个组件只会运行一次，所以我们如果没有格式化</w:t>
      </w:r>
      <w:r w:rsidR="00E33D44">
        <w:rPr>
          <w:rFonts w:hint="eastAsia"/>
        </w:rPr>
        <w:t>/data</w:t>
      </w:r>
      <w:r w:rsidR="00E33D44">
        <w:rPr>
          <w:rFonts w:hint="eastAsia"/>
        </w:rPr>
        <w:t>目录，这个组件就会被禁止。所以会导致一个问题，就是我们的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不会再次被写入，如果我们第一次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没有被写成功，这样可能导致异常的出现。所以，可以在</w:t>
      </w:r>
      <w:r w:rsidR="00E33D44">
        <w:rPr>
          <w:rFonts w:hint="eastAsia"/>
        </w:rPr>
        <w:t>Provision</w:t>
      </w:r>
      <w:r w:rsidR="00E33D44">
        <w:rPr>
          <w:rFonts w:hint="eastAsia"/>
        </w:rPr>
        <w:t>中禁止组件前加入判断语句确保标记写入成功。</w:t>
      </w:r>
    </w:p>
    <w:p w14:paraId="623B6A08" w14:textId="77777777" w:rsidR="009F3ECE" w:rsidRPr="009F3ECE" w:rsidRDefault="009F3ECE" w:rsidP="009F3ECE">
      <w:pPr>
        <w:pStyle w:val="2"/>
        <w:numPr>
          <w:ilvl w:val="1"/>
          <w:numId w:val="2"/>
        </w:numPr>
        <w:rPr>
          <w:rStyle w:val="a8"/>
          <w:b/>
          <w:bCs/>
        </w:rPr>
      </w:pPr>
      <w:r w:rsidRPr="009F3ECE">
        <w:t>定制</w:t>
      </w:r>
    </w:p>
    <w:p w14:paraId="1C5FACDE" w14:textId="77777777" w:rsidR="009F3ECE" w:rsidRPr="009F3ECE" w:rsidRDefault="009F3ECE" w:rsidP="009F3ECE">
      <w:pPr>
        <w:widowControl/>
        <w:shd w:val="clear" w:color="auto" w:fill="FFFFFF"/>
        <w:spacing w:line="390" w:lineRule="atLeast"/>
        <w:jc w:val="left"/>
      </w:pPr>
      <w:r w:rsidRPr="009F3ECE">
        <w:t>通过</w:t>
      </w:r>
      <w:r w:rsidRPr="009F3ECE">
        <w:t>Provision</w:t>
      </w:r>
      <w:r w:rsidRPr="009F3ECE">
        <w:t>，可以定制：</w:t>
      </w:r>
    </w:p>
    <w:p w14:paraId="1D779312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rPr>
          <w:rFonts w:hint="eastAsia"/>
        </w:rPr>
        <w:t>1</w:t>
      </w:r>
      <w:r w:rsidRPr="009F3ECE">
        <w:rPr>
          <w:rFonts w:hint="eastAsia"/>
        </w:rPr>
        <w:t>、</w:t>
      </w:r>
      <w:r w:rsidRPr="009F3ECE">
        <w:t>加入一些初始设置项的设定，比如时区</w:t>
      </w:r>
      <w:r w:rsidRPr="009F3ECE">
        <w:t>/</w:t>
      </w:r>
      <w:r w:rsidRPr="009F3ECE">
        <w:t>时间初始设定，背景数据是否允许，是否允许安装非</w:t>
      </w:r>
      <w:r w:rsidRPr="009F3ECE">
        <w:t>Android</w:t>
      </w:r>
      <w:r w:rsidRPr="009F3ECE">
        <w:t>市场上的程序，等不需要用户干预就可以完成的设置。</w:t>
      </w:r>
    </w:p>
    <w:p w14:paraId="0F51EBE3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t>2</w:t>
      </w:r>
      <w:r w:rsidRPr="009F3ECE">
        <w:rPr>
          <w:rFonts w:hint="eastAsia"/>
        </w:rPr>
        <w:t>、</w:t>
      </w:r>
      <w:r w:rsidRPr="009F3ECE">
        <w:t>加入</w:t>
      </w:r>
      <w:r w:rsidRPr="009F3ECE">
        <w:t>UI</w:t>
      </w:r>
      <w:r w:rsidRPr="009F3ECE">
        <w:t>设计，引导用户</w:t>
      </w:r>
      <w:proofErr w:type="gramStart"/>
      <w:r w:rsidRPr="009F3ECE">
        <w:t>一</w:t>
      </w:r>
      <w:proofErr w:type="gramEnd"/>
      <w:r w:rsidRPr="009F3ECE">
        <w:t>步步完成需要用户参与选择或输入的设置过程，也就是</w:t>
      </w:r>
      <w:r w:rsidRPr="009F3ECE">
        <w:rPr>
          <w:rFonts w:hint="eastAsia"/>
        </w:rPr>
        <w:t>设置向导</w:t>
      </w:r>
      <w:r w:rsidRPr="009F3ECE">
        <w:t>的工作。</w:t>
      </w:r>
    </w:p>
    <w:p w14:paraId="54D32ED7" w14:textId="77777777" w:rsidR="009F3ECE" w:rsidRDefault="009F3ECE" w:rsidP="009F3ECE">
      <w:pPr>
        <w:pStyle w:val="1"/>
        <w:numPr>
          <w:ilvl w:val="0"/>
          <w:numId w:val="2"/>
        </w:numPr>
      </w:pPr>
      <w:r>
        <w:rPr>
          <w:rFonts w:hint="eastAsia"/>
        </w:rPr>
        <w:t>L</w:t>
      </w:r>
      <w:r>
        <w:t xml:space="preserve">aucher </w:t>
      </w:r>
    </w:p>
    <w:p w14:paraId="44B8E3F8" w14:textId="77777777" w:rsidR="00E33D44" w:rsidRDefault="009F3ECE" w:rsidP="009F3ECE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object w:dxaOrig="13351" w:dyaOrig="3165" w14:anchorId="43F92F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110.25pt" o:ole="">
            <v:imagedata r:id="rId9" o:title=""/>
          </v:shape>
          <o:OLEObject Type="Embed" ProgID="Visio.Drawing.15" ShapeID="_x0000_i1025" DrawAspect="Content" ObjectID="_1560201578" r:id="rId10"/>
        </w:object>
      </w:r>
    </w:p>
    <w:p w14:paraId="040E7039" w14:textId="77777777" w:rsidR="009F3ECE" w:rsidRDefault="009F3ECE" w:rsidP="009F3ECE">
      <w:pPr>
        <w:widowControl/>
        <w:spacing w:before="100" w:before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Pr="000A71BA">
        <w:t>SystemServer</w:t>
      </w:r>
      <w:r>
        <w:rPr>
          <w:rFonts w:ascii="宋体" w:eastAsia="宋体" w:hAnsi="宋体" w:cs="宋体"/>
          <w:kern w:val="0"/>
          <w:sz w:val="24"/>
          <w:szCs w:val="24"/>
        </w:rPr>
        <w:t>中启动</w:t>
      </w:r>
      <w:r w:rsidRPr="000A71BA">
        <w:t>PackageManagerService</w:t>
      </w:r>
      <w:r>
        <w:rPr>
          <w:rFonts w:ascii="宋体" w:eastAsia="宋体" w:hAnsi="宋体" w:cs="宋体" w:hint="eastAsia"/>
          <w:kern w:val="0"/>
          <w:sz w:val="24"/>
          <w:szCs w:val="24"/>
        </w:rPr>
        <w:t>和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后，</w:t>
      </w:r>
      <w:r w:rsidRPr="000A71BA">
        <w:t>PackageManagerService</w:t>
      </w:r>
      <w:r>
        <w:t>主要负责安装系统的应用程序，并把保存应用程序信息在这里就不多阐述，本文主要讲解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是如何启动</w:t>
      </w:r>
      <w:r w:rsidRPr="000A71BA">
        <w:t>Launcher</w:t>
      </w:r>
      <w:r>
        <w:rPr>
          <w:rFonts w:hint="eastAsia"/>
        </w:rPr>
        <w:t>。</w:t>
      </w:r>
    </w:p>
    <w:p w14:paraId="38F3E6FE" w14:textId="77777777" w:rsidR="009F3ECE" w:rsidRDefault="009F3ECE" w:rsidP="009F3ECE">
      <w:pPr>
        <w:widowControl/>
        <w:jc w:val="left"/>
      </w:pP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服务是从其中</w:t>
      </w:r>
      <w:r w:rsidRPr="000A71BA">
        <w:t>main()</w:t>
      </w:r>
      <w:r>
        <w:rPr>
          <w:rFonts w:ascii="宋体" w:eastAsia="宋体" w:hAnsi="宋体" w:cs="宋体"/>
          <w:kern w:val="0"/>
          <w:sz w:val="24"/>
          <w:szCs w:val="24"/>
        </w:rPr>
        <w:t>启动的，在</w:t>
      </w:r>
      <w:r w:rsidRPr="000A71BA">
        <w:t>main</w:t>
      </w:r>
      <w:r w:rsidRPr="000A71BA">
        <w:rPr>
          <w:rFonts w:hint="eastAsia"/>
        </w:rPr>
        <w:t>(</w:t>
      </w:r>
      <w:r w:rsidRPr="000A71BA">
        <w:t>)</w:t>
      </w:r>
      <w:r>
        <w:rPr>
          <w:rFonts w:ascii="宋体" w:eastAsia="宋体" w:hAnsi="宋体" w:cs="宋体"/>
          <w:kern w:val="0"/>
          <w:sz w:val="24"/>
          <w:szCs w:val="24"/>
        </w:rPr>
        <w:t>中主要完成一些初始化动作，</w:t>
      </w:r>
      <w:r>
        <w:rPr>
          <w:rFonts w:ascii="宋体" w:eastAsia="宋体" w:hAnsi="宋体" w:cs="宋体" w:hint="eastAsia"/>
          <w:kern w:val="0"/>
          <w:sz w:val="24"/>
          <w:szCs w:val="24"/>
        </w:rPr>
        <w:t>然后在</w:t>
      </w:r>
      <w:r w:rsidRPr="000A71BA">
        <w:t>system</w:t>
      </w:r>
      <w:r w:rsidRPr="000A71BA">
        <w:rPr>
          <w:rFonts w:hint="eastAsia"/>
        </w:rPr>
        <w:t>Ready</w:t>
      </w:r>
      <w:r w:rsidRPr="000A71BA">
        <w:t>()</w:t>
      </w:r>
      <w:r>
        <w:rPr>
          <w:rFonts w:ascii="宋体" w:eastAsia="宋体" w:hAnsi="宋体" w:cs="宋体" w:hint="eastAsia"/>
          <w:kern w:val="0"/>
          <w:sz w:val="24"/>
          <w:szCs w:val="24"/>
        </w:rPr>
        <w:t>中</w:t>
      </w:r>
      <w:r>
        <w:rPr>
          <w:rFonts w:ascii="宋体" w:eastAsia="宋体" w:hAnsi="宋体" w:cs="宋体"/>
          <w:kern w:val="0"/>
          <w:sz w:val="24"/>
          <w:szCs w:val="24"/>
        </w:rPr>
        <w:t>调用</w:t>
      </w:r>
      <w:r>
        <w:t>resumeTopActivityLocked()</w:t>
      </w:r>
      <w:r>
        <w:rPr>
          <w:rFonts w:hint="eastAsia"/>
        </w:rPr>
        <w:t>，</w:t>
      </w:r>
      <w:r>
        <w:t>这个方法属于</w:t>
      </w:r>
      <w:r>
        <w:t>ActivityStack</w:t>
      </w:r>
      <w:r>
        <w:rPr>
          <w:rFonts w:hint="eastAsia"/>
        </w:rPr>
        <w:t>类，</w:t>
      </w:r>
      <w:r>
        <w:t>在这个方法中</w:t>
      </w:r>
      <w:r>
        <w:rPr>
          <w:rFonts w:hint="eastAsia"/>
        </w:rPr>
        <w:t>启动</w:t>
      </w:r>
      <w:r>
        <w:t>launcher</w:t>
      </w:r>
      <w:r>
        <w:t>主要是利用方法</w:t>
      </w:r>
      <w:r>
        <w:t>startHomeActivityLocked()</w:t>
      </w:r>
      <w:r>
        <w:rPr>
          <w:rFonts w:hint="eastAsia"/>
        </w:rPr>
        <w:t>这个</w:t>
      </w:r>
      <w:r>
        <w:t>方</w:t>
      </w:r>
      <w:r>
        <w:rPr>
          <w:rFonts w:hint="eastAsia"/>
        </w:rPr>
        <w:t>法</w:t>
      </w:r>
      <w:r>
        <w:t>属于</w:t>
      </w:r>
      <w:r w:rsidRPr="000A71BA">
        <w:rPr>
          <w:rFonts w:hint="eastAsia"/>
        </w:rPr>
        <w:t>ActivityManagerService</w:t>
      </w:r>
      <w:r>
        <w:rPr>
          <w:rFonts w:hint="eastAsia"/>
        </w:rPr>
        <w:t>类</w:t>
      </w:r>
      <w:r>
        <w:t>。</w:t>
      </w:r>
      <w:r>
        <w:rPr>
          <w:rFonts w:hint="eastAsia"/>
        </w:rPr>
        <w:t>而</w:t>
      </w:r>
      <w:r>
        <w:t>在</w:t>
      </w:r>
      <w:r>
        <w:t>startHomeActivityLocked()</w:t>
      </w:r>
      <w:r>
        <w:rPr>
          <w:rFonts w:hint="eastAsia"/>
        </w:rPr>
        <w:t>中</w:t>
      </w:r>
      <w:r>
        <w:t>我们首先</w:t>
      </w:r>
      <w:r>
        <w:rPr>
          <w:rFonts w:hint="eastAsia"/>
        </w:rPr>
        <w:t>是</w:t>
      </w:r>
      <w:r>
        <w:t>读取</w:t>
      </w:r>
      <w:r>
        <w:rPr>
          <w:rFonts w:hint="eastAsia"/>
        </w:rPr>
        <w:t>查询</w:t>
      </w:r>
      <w:r>
        <w:rPr>
          <w:rFonts w:hint="eastAsia"/>
        </w:rPr>
        <w:t>intent</w:t>
      </w:r>
      <w:r>
        <w:t>中</w:t>
      </w:r>
      <w:r>
        <w:lastRenderedPageBreak/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，</w:t>
      </w:r>
      <w:r>
        <w:t>这个信息是</w:t>
      </w:r>
      <w:r>
        <w:rPr>
          <w:rFonts w:hint="eastAsia"/>
        </w:rPr>
        <w:t>保存在</w:t>
      </w:r>
      <w:r>
        <w:t>PackageManagerService</w:t>
      </w:r>
      <w:r>
        <w:rPr>
          <w:rFonts w:hint="eastAsia"/>
        </w:rPr>
        <w:t>，</w:t>
      </w:r>
      <w:r>
        <w:t>我们可以通过</w:t>
      </w:r>
      <w:r>
        <w:rPr>
          <w:rFonts w:hint="eastAsia"/>
        </w:rPr>
        <w:t>方法</w:t>
      </w:r>
      <w:r w:rsidRPr="008514A4">
        <w:t>intent.</w:t>
      </w:r>
      <w:proofErr w:type="gramStart"/>
      <w:r w:rsidRPr="008514A4">
        <w:t>resolveActivityInfo</w:t>
      </w:r>
      <w:r>
        <w:t>(</w:t>
      </w:r>
      <w:proofErr w:type="gramEnd"/>
      <w:r>
        <w:t>mContext.getPackageManager(),STOCK_PM_FLAGS)</w:t>
      </w:r>
    </w:p>
    <w:p w14:paraId="7FF15F28" w14:textId="77777777" w:rsidR="009F3ECE" w:rsidRDefault="009F3ECE" w:rsidP="009F3ECE">
      <w:pPr>
        <w:widowControl/>
        <w:jc w:val="left"/>
      </w:pPr>
      <w:r>
        <w:rPr>
          <w:rFonts w:hint="eastAsia"/>
        </w:rPr>
        <w:t>而</w:t>
      </w:r>
      <w:r>
        <w:t>intent</w:t>
      </w:r>
      <w:r>
        <w:t>中</w:t>
      </w:r>
      <w:r>
        <w:t>ategory</w:t>
      </w:r>
      <w:r>
        <w:t>类型为</w:t>
      </w:r>
      <w:r>
        <w:t>HOME</w:t>
      </w:r>
      <w:r>
        <w:rPr>
          <w:rFonts w:hint="eastAsia"/>
        </w:rPr>
        <w:t>，</w:t>
      </w:r>
      <w:r>
        <w:t>在新版本的</w:t>
      </w:r>
      <w:r>
        <w:t>android</w:t>
      </w:r>
      <w:r>
        <w:t>中</w:t>
      </w:r>
      <w:r>
        <w:rPr>
          <w:rFonts w:hint="eastAsia"/>
        </w:rPr>
        <w:t>已经不在</w:t>
      </w:r>
      <w:r>
        <w:t>用这个方法了，而是用</w:t>
      </w:r>
    </w:p>
    <w:p w14:paraId="69DC8D45" w14:textId="77777777" w:rsidR="009F3ECE" w:rsidRDefault="009F3ECE" w:rsidP="009F3ECE">
      <w:pPr>
        <w:widowControl/>
        <w:jc w:val="left"/>
      </w:pPr>
      <w:r>
        <w:rPr>
          <w:rFonts w:hint="eastAsia"/>
        </w:rPr>
        <w:t>调用</w:t>
      </w:r>
      <w:r w:rsidRPr="000A71BA">
        <w:rPr>
          <w:rFonts w:hint="eastAsia"/>
        </w:rPr>
        <w:t>ActivityManagerService</w:t>
      </w:r>
      <w:r>
        <w:rPr>
          <w:rFonts w:hint="eastAsia"/>
        </w:rPr>
        <w:t>中</w:t>
      </w:r>
      <w:r>
        <w:t>的</w:t>
      </w:r>
      <w:r w:rsidRPr="008514A4">
        <w:t>resolveActivityInfo</w:t>
      </w:r>
      <w:r>
        <w:rPr>
          <w:rFonts w:hint="eastAsia"/>
        </w:rPr>
        <w:t>(),</w:t>
      </w:r>
      <w:r>
        <w:t>实际上</w:t>
      </w:r>
      <w:r>
        <w:rPr>
          <w:rFonts w:hint="eastAsia"/>
        </w:rPr>
        <w:t>是</w:t>
      </w:r>
      <w:r>
        <w:t>在</w:t>
      </w:r>
      <w:r w:rsidRPr="008514A4">
        <w:t>resolveActivityInfo</w:t>
      </w:r>
      <w:r>
        <w:rPr>
          <w:rFonts w:hint="eastAsia"/>
        </w:rPr>
        <w:t>()</w:t>
      </w:r>
      <w:r>
        <w:t>调用了</w:t>
      </w:r>
      <w:r>
        <w:t>resolveIntent</w:t>
      </w:r>
      <w:r>
        <w:rPr>
          <w:rFonts w:hint="eastAsia"/>
        </w:rPr>
        <w:t>()</w:t>
      </w:r>
      <w:r>
        <w:rPr>
          <w:rFonts w:hint="eastAsia"/>
        </w:rPr>
        <w:t>调用</w:t>
      </w:r>
      <w:r>
        <w:t>了</w:t>
      </w:r>
      <w:r w:rsidRPr="00436100">
        <w:t>chooseBestActivity</w:t>
      </w:r>
      <w:r>
        <w:t>()</w:t>
      </w:r>
      <w:r>
        <w:rPr>
          <w:rFonts w:hint="eastAsia"/>
        </w:rPr>
        <w:t>，</w:t>
      </w:r>
      <w:r>
        <w:t>由于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可能</w:t>
      </w:r>
      <w:r>
        <w:t>有多个</w:t>
      </w:r>
      <w:r>
        <w:rPr>
          <w:rFonts w:hint="eastAsia"/>
        </w:rPr>
        <w:t>，</w:t>
      </w:r>
      <w:r>
        <w:t>若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相同系统会弹出提示框让用户选择，</w:t>
      </w:r>
      <w:r>
        <w:rPr>
          <w:rFonts w:hint="eastAsia"/>
        </w:rPr>
        <w:t>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不同</w:t>
      </w:r>
      <w:r>
        <w:rPr>
          <w:rFonts w:hint="eastAsia"/>
        </w:rPr>
        <w:t>，</w:t>
      </w:r>
      <w:r>
        <w:t>则会选择</w:t>
      </w:r>
      <w:r>
        <w:rPr>
          <w:rFonts w:hint="eastAsia"/>
        </w:rPr>
        <w:t>启动</w:t>
      </w:r>
      <w:r>
        <w:t>优先级高的</w:t>
      </w:r>
      <w:r>
        <w:rPr>
          <w:rFonts w:hint="eastAsia"/>
        </w:rPr>
        <w:t>Activity</w:t>
      </w:r>
      <w:r>
        <w:rPr>
          <w:rFonts w:hint="eastAsia"/>
        </w:rPr>
        <w:t>，具体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由</w:t>
      </w:r>
      <w:r w:rsidRPr="00094EEF">
        <w:t>mMa</w:t>
      </w:r>
      <w:r>
        <w:t>inStack</w:t>
      </w:r>
      <w:r>
        <w:rPr>
          <w:rFonts w:hint="eastAsia"/>
        </w:rPr>
        <w:t>中</w:t>
      </w:r>
      <w:r>
        <w:t>的</w:t>
      </w:r>
    </w:p>
    <w:p w14:paraId="4D248721" w14:textId="77777777" w:rsidR="009F3ECE" w:rsidRDefault="009F3ECE" w:rsidP="009F3ECE">
      <w:pPr>
        <w:widowControl/>
        <w:jc w:val="left"/>
      </w:pPr>
      <w:r w:rsidRPr="00094EEF">
        <w:t>startActivityLocked</w:t>
      </w:r>
      <w:r>
        <w:rPr>
          <w:rFonts w:hint="eastAsia"/>
        </w:rPr>
        <w:t>()</w:t>
      </w:r>
      <w:r>
        <w:rPr>
          <w:rFonts w:hint="eastAsia"/>
        </w:rPr>
        <w:t>启动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。具体</w:t>
      </w:r>
      <w:r>
        <w:t>流程见下图：</w:t>
      </w:r>
    </w:p>
    <w:p w14:paraId="0D60C885" w14:textId="77777777" w:rsidR="009F3ECE" w:rsidRDefault="009F3ECE" w:rsidP="009F3ECE">
      <w:r>
        <w:rPr>
          <w:noProof/>
        </w:rPr>
        <w:drawing>
          <wp:inline distT="0" distB="0" distL="0" distR="0" wp14:anchorId="499AB630" wp14:editId="4F4C1A24">
            <wp:extent cx="5267325" cy="3635375"/>
            <wp:effectExtent l="0" t="0" r="9525" b="3175"/>
            <wp:docPr id="1" name="图片 1" descr="C:\Users\907658\Desktop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907658\Desktop\1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3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F94D63" w14:textId="77777777" w:rsidR="000D785D" w:rsidRDefault="000D785D">
      <w:pPr>
        <w:widowControl/>
        <w:jc w:val="left"/>
      </w:pPr>
      <w:r>
        <w:br w:type="page"/>
      </w:r>
    </w:p>
    <w:p w14:paraId="7B1ABC35" w14:textId="77777777" w:rsidR="000D785D" w:rsidRDefault="000D785D" w:rsidP="009C5632">
      <w:pPr>
        <w:pStyle w:val="1"/>
        <w:numPr>
          <w:ilvl w:val="0"/>
          <w:numId w:val="2"/>
        </w:numPr>
      </w:pPr>
      <w:r w:rsidRPr="00D95377">
        <w:rPr>
          <w:rFonts w:hint="eastAsia"/>
        </w:rPr>
        <w:lastRenderedPageBreak/>
        <w:t>安装与卸载应用程序</w:t>
      </w:r>
      <w:r w:rsidR="009C5632" w:rsidRPr="009C5632">
        <w:t>PackageInstaller</w:t>
      </w:r>
    </w:p>
    <w:p w14:paraId="4BB33703" w14:textId="77777777" w:rsidR="000D785D" w:rsidRDefault="000D785D" w:rsidP="000D785D">
      <w:pPr>
        <w:ind w:firstLineChars="202" w:firstLine="424"/>
        <w:rPr>
          <w:rFonts w:ascii="微软雅黑" w:hAnsi="微软雅黑"/>
          <w:color w:val="333333"/>
          <w:szCs w:val="21"/>
          <w:shd w:val="clear" w:color="auto" w:fill="FFFFFF"/>
        </w:rPr>
      </w:pPr>
      <w:r>
        <w:rPr>
          <w:rFonts w:ascii="微软雅黑" w:hAnsi="微软雅黑"/>
          <w:color w:val="333333"/>
          <w:szCs w:val="21"/>
          <w:shd w:val="clear" w:color="auto" w:fill="FFFFFF"/>
        </w:rPr>
        <w:t>源码目录</w:t>
      </w:r>
      <w:r>
        <w:rPr>
          <w:rFonts w:ascii="微软雅黑" w:hAnsi="微软雅黑"/>
          <w:color w:val="333333"/>
          <w:szCs w:val="21"/>
          <w:shd w:val="clear" w:color="auto" w:fill="FFFFFF"/>
        </w:rPr>
        <w:t>/package/apps/PackageInstaller</w:t>
      </w:r>
      <w:r w:rsidR="00731E0F">
        <w:rPr>
          <w:rFonts w:ascii="微软雅黑" w:hAnsi="微软雅黑" w:hint="eastAsia"/>
          <w:color w:val="333333"/>
          <w:szCs w:val="21"/>
          <w:shd w:val="clear" w:color="auto" w:fill="FFFFFF"/>
        </w:rPr>
        <w:t>，</w:t>
      </w:r>
      <w:r w:rsidR="00731E0F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其主要的功能就是实现应用的安装和卸载功能</w:t>
      </w:r>
      <w:r w:rsidR="00731E0F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。</w:t>
      </w:r>
    </w:p>
    <w:p w14:paraId="35524E60" w14:textId="77777777" w:rsidR="009C5632" w:rsidRPr="00C46DED" w:rsidRDefault="009C5632" w:rsidP="00C46DED">
      <w:pPr>
        <w:pStyle w:val="2"/>
        <w:numPr>
          <w:ilvl w:val="1"/>
          <w:numId w:val="2"/>
        </w:numPr>
      </w:pPr>
      <w:r w:rsidRPr="00C46DED">
        <w:rPr>
          <w:rStyle w:val="2Char"/>
          <w:b/>
          <w:bCs/>
        </w:rPr>
        <w:t>mainfest.xml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31E0F" w14:paraId="4EC34F56" w14:textId="77777777" w:rsidTr="00731E0F">
        <w:tc>
          <w:tcPr>
            <w:tcW w:w="8296" w:type="dxa"/>
          </w:tcPr>
          <w:p w14:paraId="31957C03" w14:textId="77777777" w:rsidR="00731E0F" w:rsidRPr="00731E0F" w:rsidRDefault="00731E0F" w:rsidP="00731E0F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&lt;?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 version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1.0"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encoding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utf-8"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?&gt;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t>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manifest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ns: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http://schemas.android.com/apk/res/android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packag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com.android.packageinstalle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original-package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com.android.packageinstaller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STALL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DELETE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CACH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PHONE_STA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USER_DATA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EXTERNAL_STOR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MANAGE_USER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GRANT_REVOKE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TERACT_ACROSS_USERS_FULL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INSTALL_SE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pplica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labe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ring/app_nam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allowBackup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fals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DialogWhenLarg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upportsRt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Package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VIEW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</w:t>
            </w:r>
            <w:commentRangeStart w:id="0"/>
            <w:r>
              <w:rPr>
                <w:rFonts w:hint="eastAsia"/>
                <w:color w:val="000000"/>
                <w:sz w:val="18"/>
                <w:szCs w:val="18"/>
              </w:rPr>
              <w:t xml:space="preserve">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commentRangeEnd w:id="0"/>
            <w:r w:rsidR="007D6895">
              <w:rPr>
                <w:rStyle w:val="aa"/>
                <w:rFonts w:asciiTheme="minorHAnsi" w:eastAsiaTheme="minorEastAsia" w:hAnsiTheme="minorHAnsi" w:cstheme="minorBidi"/>
                <w:kern w:val="2"/>
              </w:rPr>
              <w:commentReference w:id="0"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mimeTyp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pplication/vnd.android.package-archiv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CONFIRM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AlertDialogActivity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DELE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UN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Grant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android:style/Theme.DeviceDefault.Dialog.NoActionBa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REQUEST_PERMISSION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pplication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manifes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&gt; </w:t>
            </w:r>
          </w:p>
        </w:tc>
      </w:tr>
    </w:tbl>
    <w:p w14:paraId="35C784B0" w14:textId="77777777" w:rsidR="00731E0F" w:rsidRPr="00731E0F" w:rsidRDefault="00731E0F" w:rsidP="00731E0F"/>
    <w:p w14:paraId="423A23BC" w14:textId="77777777" w:rsidR="009C5632" w:rsidRPr="00731E0F" w:rsidRDefault="00731E0F" w:rsidP="00731E0F">
      <w:pPr>
        <w:pStyle w:val="a7"/>
        <w:ind w:left="426" w:firstLineChars="0" w:firstLine="0"/>
        <w:rPr>
          <w:rFonts w:ascii="Arial" w:hAnsi="Arial" w:cs="Arial"/>
          <w:color w:val="222222"/>
          <w:szCs w:val="21"/>
          <w:shd w:val="clear" w:color="auto" w:fill="F9F9F9"/>
        </w:rPr>
      </w:pPr>
      <w:r w:rsidRPr="00731E0F">
        <w:rPr>
          <w:rFonts w:ascii="Arial" w:hAnsi="Arial" w:cs="Arial" w:hint="eastAsia"/>
          <w:color w:val="222222"/>
          <w:szCs w:val="21"/>
          <w:shd w:val="clear" w:color="auto" w:fill="F9F9F9"/>
        </w:rPr>
        <w:t>从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mainfest.xml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文件，可以总结一些信息：</w:t>
      </w:r>
    </w:p>
    <w:p w14:paraId="4B79CE4B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ind w:firstLineChars="202" w:firstLine="424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lastRenderedPageBreak/>
        <w:t>1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共定义了两对四个窗口。其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安装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;Un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Un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卸载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. </w:t>
      </w:r>
    </w:p>
    <w:p w14:paraId="1AEBFBC6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2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-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ndroid.intent.action.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 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会在系统程序列表中列出相应的应用图标。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中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并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没有注册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图标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不会列在应用程序列表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 </w:t>
      </w:r>
    </w:p>
    <w:p w14:paraId="6A269D50" w14:textId="77777777" w:rsidR="009C5632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3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C46DED">
        <w:rPr>
          <w:rFonts w:ascii="Arial" w:hAnsi="Arial" w:cs="Arial" w:hint="eastAsia"/>
          <w:color w:val="222222"/>
          <w:szCs w:val="21"/>
          <w:shd w:val="clear" w:color="auto" w:fill="F9F9F9"/>
        </w:rPr>
        <w:t>采用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隐示调用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了两个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 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也就是支持两种方式开启该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Package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；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46DED" w14:paraId="3521D409" w14:textId="77777777" w:rsidTr="00C46DED">
        <w:tc>
          <w:tcPr>
            <w:tcW w:w="8296" w:type="dxa"/>
          </w:tcPr>
          <w:p w14:paraId="666E03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259174C6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AndType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,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application/vnd.android.package-archive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;</w:t>
            </w:r>
          </w:p>
          <w:p w14:paraId="58399BFB" w14:textId="77777777" w:rsidR="00C46DED" w:rsidRDefault="00C46DED" w:rsidP="00C50348">
            <w:pPr>
              <w:ind w:firstLineChars="200" w:firstLine="420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42D0B599" w14:textId="77777777" w:rsidTr="00C46DED">
        <w:tc>
          <w:tcPr>
            <w:tcW w:w="8296" w:type="dxa"/>
          </w:tcPr>
          <w:p w14:paraId="6DD02DAA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6674CF2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);</w:t>
            </w:r>
          </w:p>
          <w:p w14:paraId="2A3B5FA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5BD39010" w14:textId="77777777" w:rsidR="00C46DED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4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类似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的，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Un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也有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两种意图去启动</w:t>
      </w:r>
    </w:p>
    <w:tbl>
      <w:tblPr>
        <w:tblStyle w:val="a6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C46DED" w14:paraId="3B7FF2A8" w14:textId="77777777" w:rsidTr="00C46DED">
        <w:tc>
          <w:tcPr>
            <w:tcW w:w="8301" w:type="dxa"/>
          </w:tcPr>
          <w:p w14:paraId="5E4A9B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DELETE);</w:t>
            </w:r>
          </w:p>
          <w:p w14:paraId="6F44968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354F3A65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6CFFEE76" w14:textId="77777777" w:rsidTr="00C46DED">
        <w:tc>
          <w:tcPr>
            <w:tcW w:w="8301" w:type="dxa"/>
          </w:tcPr>
          <w:p w14:paraId="368CF930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UNINSTALL_PACKAGE);</w:t>
            </w:r>
          </w:p>
          <w:p w14:paraId="59407E5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1A3B38D4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316C0FB7" w14:textId="77777777" w:rsidR="00C46DED" w:rsidRDefault="00C50348" w:rsidP="00C50348">
      <w:pPr>
        <w:pStyle w:val="2"/>
        <w:numPr>
          <w:ilvl w:val="1"/>
          <w:numId w:val="2"/>
        </w:numPr>
      </w:pPr>
      <w:r w:rsidRPr="00C50348">
        <w:rPr>
          <w:b w:val="0"/>
          <w:bCs w:val="0"/>
        </w:rPr>
        <w:t>安装</w:t>
      </w:r>
      <w:r w:rsidRPr="00C50348">
        <w:rPr>
          <w:b w:val="0"/>
          <w:bCs w:val="0"/>
        </w:rPr>
        <w:t>Android</w:t>
      </w:r>
      <w:r w:rsidRPr="00C50348">
        <w:rPr>
          <w:b w:val="0"/>
          <w:bCs w:val="0"/>
        </w:rPr>
        <w:t>应用前的校验</w:t>
      </w:r>
      <w:r w:rsidRPr="00C50348">
        <w:t> </w:t>
      </w:r>
    </w:p>
    <w:p w14:paraId="19A3BA39" w14:textId="77777777" w:rsidR="00C50348" w:rsidRDefault="00C50348" w:rsidP="00C50348">
      <w:pPr>
        <w:ind w:firstLine="426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上面我们知道安装应用时会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弹出安装界面，在安装时，我们可以留意到，还会将要安装的应用所用到的权限以列表的形式进行展示，应用名称，应用图标等信息也会一一进行展示，所以我们要看看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是如何获取到这些信息的。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主要完成的工作如下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392BCEE9" w14:textId="77777777" w:rsidR="00C50348" w:rsidRDefault="00C50348" w:rsidP="00C50348">
      <w:pPr>
        <w:ind w:leftChars="201" w:left="423" w:hanging="1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1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 UR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等信息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2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获取的信息进行校验。主要校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3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根据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具体值（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）进行相应的处理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4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该对象包含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相关的信息，如应用名称，应用图标，应用权限等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5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初始化用于显示名称和应用图标的控件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6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校验当前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系统是否允许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未知来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”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应用被安装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7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进行安装前的准备工作，显示校验窗口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60AD8EF1" w14:textId="77777777" w:rsidR="00C50348" w:rsidRDefault="00C50348" w:rsidP="00C50348">
      <w:pPr>
        <w:pStyle w:val="3"/>
        <w:numPr>
          <w:ilvl w:val="2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lastRenderedPageBreak/>
        <w:t>PackageInstallerActivity.onCreate</w:t>
      </w:r>
    </w:p>
    <w:p w14:paraId="16E09C0D" w14:textId="602FDB7D" w:rsidR="00E7691F" w:rsidRPr="00E7691F" w:rsidRDefault="00E7691F" w:rsidP="00E7691F">
      <w:pPr>
        <w:ind w:leftChars="201" w:left="423" w:hanging="1"/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完成的功能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1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 URL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、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信息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2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校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根据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不同的值进行逻辑处理。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3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用于获取应用名称，报名，应用图标等信息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6895" w14:paraId="028DE0E0" w14:textId="77777777" w:rsidTr="007D6895">
        <w:tc>
          <w:tcPr>
            <w:tcW w:w="8296" w:type="dxa"/>
          </w:tcPr>
          <w:p w14:paraId="7D51ACA2" w14:textId="77777777" w:rsidR="007D6895" w:rsidRPr="007D6895" w:rsidRDefault="007D6895" w:rsidP="007D689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rotected vo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nCreate(Bundle icicl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up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onCreate(icic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PackageManag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er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stall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tent intent = getIntent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PackageInstaller.ACTION_CONFIRM_PERMISSIONS.equals(intent.getAction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ssionId = intent.getIntExtra(PackageInstall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SESSION_ID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ackageInstaller.SessionInfo info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essionInfo(sessionId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info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|| !info.sealed || info.resolvedBaseCodePath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Session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in funky state; ignoring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sessionId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待安装Android应用的路径或Package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Uri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fromFi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info.resolvedBaseCodePath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Data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ORIGINATING_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REFERR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questFromUnknownSource = isInstallRequestFromUnknownSource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FlowAnalytic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stallFlowAnalytics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Contex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StartTimestampMillis(SystemClock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elapsedRealti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sFromUnknownSourcesPermitt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isInstallingUnknownAppsAllow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RequestFromUnknownSource(requestFromUnknownSourc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erifyAppsEnabled(isVerifyAppsEnab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ppVerifierInstalled(isAppVerifierInstal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toString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tring schem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从此处可以看到，scheme只有两个值：file或package，为空呢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scheme !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proofErr w:type="gramStart"/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file</w:t>
            </w:r>
            <w:proofErr w:type="gramEnd"/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 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Unsupported schem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+ schem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setPmResult(PackageManager.INSTALL_FAILED_INVALID_URI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UNSUPPORTED_SCHE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 as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是package时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try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package对应的Android应用的信息,包含应用名称,权限列表，应用图标等信息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fo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SpecificPart(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 xml:space="preserve">GET_PERMISSION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|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UNINSTALLED_PACKAGE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ch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NameNotFoundException 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Requested packag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not available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PACKAGE_MISS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pSnippet对象。该对象封装了用于待安装Android应用的标题和图标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s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Label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Icon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为file的情况，或者scheme为空，及从apk文件安装程序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APK文件的绝对路径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File sourceFil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th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K文件的分析器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lastRenderedPageBreak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Parser.Package parsed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Package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Check for parse errors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parsed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rse error when parsing manifest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TO_GET_PACKAGE_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PackageParser.generatePackageInfo(parsed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PERMISSION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serState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Diges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parsed.manifestDigest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as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AppSnippet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et view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tContentView(R.layout.install_star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Confir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findViewById(R.id.install_confirm_panel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Confir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isibility(View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INVISIB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initSnippetForNewApp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as, R.id.app_snippe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OriginatingUid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未知源安装检测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(requestFromUnknownSource) &amp;&amp; (!isInstallingUnknownAppsAllowed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ask user to enable setting first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UNKNOWN_APP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BLOCKED_BY_UNKNOWN_SOURCES_SETT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为安装应用做一些准备工作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itiateInstall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  <w:p w14:paraId="4158B112" w14:textId="77777777" w:rsidR="007D6895" w:rsidRPr="007D6895" w:rsidRDefault="007D6895" w:rsidP="00C50348"/>
        </w:tc>
      </w:tr>
    </w:tbl>
    <w:p w14:paraId="2FC2CD6B" w14:textId="77777777" w:rsidR="00E7691F" w:rsidRPr="00E7691F" w:rsidRDefault="00E7691F" w:rsidP="00E7691F">
      <w:pPr>
        <w:pStyle w:val="3"/>
        <w:numPr>
          <w:ilvl w:val="2"/>
          <w:numId w:val="2"/>
        </w:numPr>
      </w:pPr>
      <w:proofErr w:type="gramStart"/>
      <w:r w:rsidRPr="00E7691F">
        <w:rPr>
          <w:rFonts w:hint="eastAsia"/>
          <w:shd w:val="clear" w:color="auto" w:fill="E4E4FF"/>
        </w:rPr>
        <w:lastRenderedPageBreak/>
        <w:t>startInstallConfirm</w:t>
      </w:r>
      <w:proofErr w:type="gramEnd"/>
    </w:p>
    <w:p w14:paraId="17F8A2FB" w14:textId="1834DDE0" w:rsidR="00C50348" w:rsidRDefault="00E7691F" w:rsidP="00E7691F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该方法的功能是显示一个确认对话框，该对话框会列出请求的权限列表；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lastRenderedPageBreak/>
        <w:t>startInstallConfirm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中，涉及到了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SecurityPermissions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组件，另外涉及权限的还有三类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PERSONAL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隐私的权限项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DEVICE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与设备相关的权限项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NEW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的新增的权限列表项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更新时如果有额外的新的权限增加会使用到该项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7691F" w14:paraId="7D262B9D" w14:textId="77777777" w:rsidTr="00E7691F">
        <w:tc>
          <w:tcPr>
            <w:tcW w:w="8296" w:type="dxa"/>
          </w:tcPr>
          <w:p w14:paraId="4CC3587A" w14:textId="02ADBEFF" w:rsidR="00E7691F" w:rsidRPr="00C81E92" w:rsidRDefault="00C81E92" w:rsidP="00C81E9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rivate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artInstallConfirm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Host tabHost = (TabHost)findViewById(android.R.id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host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Host.setup(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ViewPager viewPager = (ViewPager)findViewById(R.id.pager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sAdapter adapter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bsAdapt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tabHost, viewPager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adapter.setOnTabChanged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bHost.OnTabChangeListener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ublic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nTabChanged(String tabId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A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tabId)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ll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N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tabId)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该字段</w:t>
            </w:r>
            <w:proofErr w:type="gramStart"/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表示否时显示</w:t>
            </w:r>
            <w:proofErr w:type="gramEnd"/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权限列表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msg 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AppSecurityPermissions 是一个组件 封装了一些列处理权限的功能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ppSecurityPermissions perms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SecurityPermissions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隐私相关的权限数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P = perms.getPermissionCount(AppSecurityPermissions.WHICH_PERSONA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设备相关的权限数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D = perms.getPermissionCount(AppSecurityPermissions.WHICH_DEVICE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App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msg = 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App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flags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 ApplicationInfo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FLAG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)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? R.string.install_confirm_question_update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: R.string.install_confirm_question_update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显示权限列表的ScrollView控件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affeinatedScrollView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lViewport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当安装的应用已经存在时(更新应用时),获取是否有额外的权限请求 AppSecurityPermissions.WHICH_NEW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ewPermissionsFound =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(perms.getPermissionCount(AppSecurityPermissions.WHICH_NEW)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Found(newPermissionsFound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newPermissionsFound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addView(perms.getPermissions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AppSecurityPermissions.WHICH_NEW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LayoutInflater inflater = (LayoutInflater)getSystemService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Context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LAYOUT_INFLATER_SERVIC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TextView label = (TextView)inflater.inflate(R.layout.label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label.setText(R.string.no_new_perms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addView(labe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adapter.addTab(tabHost.newTabSpec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N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.setIndicator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getText(R.string.newPerms))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dViewById(R.id.tabscontain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dViewById(R.id.divid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将要安装的应用设置的权限请求数量大于0时，将设置的权限列表列出来;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P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 xml:space="preserve">0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|| ND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ayoutInflater inflater = (LayoutInflater)getSystemService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Context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LAYOUT_INFLATER_SERVIC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View root = inflater.inflate(R.layout.permissions_list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CaffeinatedScrollView)root.findViewById(R.id.scrollview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向权限列表控件中添加 私有请求权限控件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P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((ViewGroup)root.findViewById(R.id.privacylist)).add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perms.getPermissionsView(AppSecurityPermissions.WHICH_PERSONAL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私有请求权限数量为0时，就将控件进行隐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oot.findViewById(R.id.privacylist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D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((ViewGroup)root.findViewById(R.id.devicelist)).add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perms.getPermissionsView(AppSecurityPermissions.WHICH_DEVICE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root.findViewById(R.id.devicelist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adapter.addTab(tabHost.newTabSpec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A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.setIndicator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getText(R.string.allPerms)), root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proofErr w:type="gramStart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tPermissionsDisplayed(</w:t>
            </w:r>
            <w:proofErr w:type="gramEnd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ermVisible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!permVisible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App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is is an update to an application, but there are no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// permissions at all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proofErr w:type="gramStart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sg</w:t>
            </w:r>
            <w:proofErr w:type="gramEnd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= 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App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flags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 ApplicationInfo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FLAG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)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? R.string.install_confirm_question_update_system_no_perm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: R.string.install_confirm_question_update_no_perms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is is a new application with no permissions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sg = R.string.install_confirm_question_no_perms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tabHost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ll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dViewById(R.id.fill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dViewById(R.id.divid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msg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((TextView)findViewById(R.id.install_confirm_question)).setText(msg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Confir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Button)findViewById(R.id.ok_button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Cance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Button)findViewById(R.id.cancel_button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OnClick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Cance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OnClick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ere is nothing to scroll view, so the ok button is immediately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// set to install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Text(R.string.instal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如果设置了权限列表，则当滚动到权限列表末尾时，显示“install”按钮,否则显示“next"下一步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ullScrollAction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unnable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ublic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un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Text(R.string.instal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14:paraId="361B8938" w14:textId="77777777" w:rsidR="00C81E92" w:rsidRDefault="00C81E92" w:rsidP="007C2821">
      <w:pPr>
        <w:pStyle w:val="2"/>
        <w:numPr>
          <w:ilvl w:val="1"/>
          <w:numId w:val="2"/>
        </w:numPr>
      </w:pPr>
      <w:r>
        <w:lastRenderedPageBreak/>
        <w:t>安装应用程序</w:t>
      </w:r>
    </w:p>
    <w:p w14:paraId="3F308EE6" w14:textId="0968E054" w:rsidR="00E7691F" w:rsidRDefault="00C81E92" w:rsidP="00E7691F">
      <w:pPr>
        <w:ind w:firstLineChars="185" w:firstLine="388"/>
      </w:pPr>
      <w:r w:rsidRPr="00C81E92">
        <w:rPr>
          <w:rFonts w:hint="eastAsia"/>
        </w:rPr>
        <w:t>尽管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前的校验工作非常复杂，但这些工作并不是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主要工作。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主要任务是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，而且是静默安装。如果不显示用于校验的窗口，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安装过程可以让用户完全感觉不到，并且可以是后台异步进行。要想实现静默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程序，首先我们应该了解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安装原理。</w:t>
      </w:r>
    </w:p>
    <w:p w14:paraId="2B30AF8D" w14:textId="689AE283" w:rsidR="00C81E92" w:rsidRPr="00C81E92" w:rsidRDefault="00C81E92" w:rsidP="00C81E92">
      <w:pPr>
        <w:ind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1.PackageInstaller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安装原理：当我们浏览了权限列表后，点击安装，会出现一个进度条，提示我们正在安装。如果成功安装了应用，会显示应用已安装的提示信息。我们到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源码中查看源码是如何实现的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,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nclick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事件开始分析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E92" w14:paraId="7AAE26D3" w14:textId="77777777" w:rsidTr="00C81E92">
        <w:tc>
          <w:tcPr>
            <w:tcW w:w="8296" w:type="dxa"/>
          </w:tcPr>
          <w:p w14:paraId="2051BC36" w14:textId="6492EBEE" w:rsidR="00C81E92" w:rsidRPr="00C81E92" w:rsidRDefault="00C81E92" w:rsidP="00C81E92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单击</w:t>
            </w:r>
            <w:proofErr w:type="gram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next/ok</w:t>
            </w:r>
            <w:proofErr w:type="gram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按钮浏览权限列表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v ==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k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 xml:space="preserve">//已经浏览完所有权限 </w:t>
            </w:r>
            <w:proofErr w:type="gram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next"按钮已经变成了“ok”按钮，已经准备好可以显示安装口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kCanInstall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||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crollView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=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.setInstallButtonClicked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essionId </w:t>
            </w:r>
            <w:r>
              <w:rPr>
                <w:rFonts w:hint="eastAsia"/>
                <w:color w:val="000000"/>
                <w:sz w:val="18"/>
                <w:szCs w:val="18"/>
              </w:rPr>
              <w:t>!= -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er</w:t>
            </w:r>
            <w:r>
              <w:rPr>
                <w:rFonts w:hint="eastAsia"/>
                <w:color w:val="000000"/>
                <w:sz w:val="18"/>
                <w:szCs w:val="18"/>
              </w:rPr>
              <w:t>.setPermissionsResult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SessionId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We're only confirming permissions, so we don't really know how the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// story ends; assume success.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.setFlowFinishedWithPackageManagerResult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SUCCEEDE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Start subactivity to actually install the application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//构造开启安装程序的Intent对象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Intent newIntent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Intent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PackageUtil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INTENT_ATTR_APPLICATION_INFO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kg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pplicationInfo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setData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将要显示的Activity类界面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>newIntent.setClass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>, InstallAppProgress.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clas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InstallAppProgress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MANIFEST_DIGES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kgDiges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InstallAppProgress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_FLOW_ANALYTICS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String installerPackageName = getIntent().getString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riginatingURI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ORIGINATING_URI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riginating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ReferrerURI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FERRER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Referrer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riginatingUid </w:t>
            </w:r>
            <w:r>
              <w:rPr>
                <w:rFonts w:hint="eastAsia"/>
                <w:color w:val="000000"/>
                <w:sz w:val="18"/>
                <w:szCs w:val="18"/>
              </w:rPr>
              <w:t>!= VerificationParams.NO_UID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EXTRA_ORIGINATING_UID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riginatingUid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installerPackageName 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    installerPackageName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getIntent().getBoolean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false</w:t>
            </w:r>
            <w:r>
              <w:rPr>
                <w:rFonts w:hint="eastAsia"/>
                <w:color w:val="000000"/>
                <w:sz w:val="18"/>
                <w:szCs w:val="18"/>
              </w:rPr>
              <w:t>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addFlags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FLAG_ACTIVITY_FORWARD_RESUL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localLOGV</w:t>
            </w:r>
            <w:r>
              <w:rPr>
                <w:rFonts w:hint="eastAsia"/>
                <w:color w:val="000000"/>
                <w:sz w:val="18"/>
                <w:szCs w:val="18"/>
              </w:rPr>
              <w:t>) Log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i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TAG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downloaded app uri="</w:t>
            </w:r>
            <w:r>
              <w:rPr>
                <w:rFonts w:hint="eastAsia"/>
                <w:color w:val="000000"/>
                <w:sz w:val="18"/>
                <w:szCs w:val="18"/>
              </w:rPr>
              <w:t>+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startActivity(newInten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finish();</w:t>
            </w:r>
          </w:p>
        </w:tc>
      </w:tr>
    </w:tbl>
    <w:p w14:paraId="6FCCF2B4" w14:textId="77777777" w:rsidR="00C81E92" w:rsidRDefault="00C81E92" w:rsidP="00C81E92">
      <w:pPr>
        <w:ind w:firstLine="425"/>
      </w:pPr>
    </w:p>
    <w:p w14:paraId="05CB7005" w14:textId="6F782915" w:rsidR="00C81E92" w:rsidRDefault="00C81E92" w:rsidP="00E7691F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上述方法就是事件驱动型的代码，只是事件的分类逻辑处理并不困难，最重要的就当是构造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启动安装窗口对象。</w:t>
      </w:r>
    </w:p>
    <w:p w14:paraId="7372011E" w14:textId="4B30D871" w:rsidR="00C81E92" w:rsidRDefault="00C81E92" w:rsidP="00C81E92">
      <w:pPr>
        <w:pStyle w:val="3"/>
        <w:numPr>
          <w:ilvl w:val="2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InstallAppProgress</w:t>
      </w:r>
    </w:p>
    <w:p w14:paraId="498BAEA4" w14:textId="5B236FC9" w:rsidR="00C81E92" w:rsidRDefault="001F7DC9" w:rsidP="001F7DC9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nCreat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中主要就是获取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点击方法中构造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然后获取传递的构造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将要安装的应用包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UR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获取将要安装的应用包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具体对应的值（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），最后调用初始化视图操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。</w:t>
      </w:r>
      <w:commentRangeStart w:id="1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分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如下</w:t>
      </w:r>
      <w:commentRangeEnd w:id="1"/>
      <w:r>
        <w:rPr>
          <w:rStyle w:val="aa"/>
        </w:rPr>
        <w:commentReference w:id="1"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F7165" w14:paraId="72698946" w14:textId="77777777" w:rsidTr="008F7165">
        <w:tc>
          <w:tcPr>
            <w:tcW w:w="8296" w:type="dxa"/>
          </w:tcPr>
          <w:p w14:paraId="0E2667D2" w14:textId="74A3E263" w:rsidR="008F7165" w:rsidRPr="008F7165" w:rsidRDefault="008F7165" w:rsidP="008F7165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ublic void </w:t>
            </w:r>
            <w:r>
              <w:rPr>
                <w:rFonts w:hint="eastAsia"/>
                <w:color w:val="000000"/>
                <w:sz w:val="18"/>
                <w:szCs w:val="18"/>
              </w:rPr>
              <w:t>initView(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setContentView(R.layout.op_progress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nt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installFlags 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Manager pm = getPackageManager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try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ackageInfo pi = pm.getPackageInfo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PackageManager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GET_UNINSTALLED_PACKAGE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pi 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果应用已安装, 则设置应用的安装模式为更新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>installFlags |= PackageManager.INSTALL_REPLACE_EXISTING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000000"/>
                <w:sz w:val="18"/>
                <w:szCs w:val="18"/>
              </w:rPr>
              <w:t>(NameNotFoundException e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(installFlags &amp; PackageManager.INSTALL_REPLACE_EXISTING )!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Log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w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TAG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Replacing package:"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+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inal </w:t>
            </w:r>
            <w:r>
              <w:rPr>
                <w:rFonts w:hint="eastAsia"/>
                <w:color w:val="000000"/>
                <w:sz w:val="18"/>
                <w:szCs w:val="18"/>
              </w:rPr>
              <w:t>PackageUtil.AppSnippet as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果scheme为package，则意味着是更新程序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package"</w:t>
            </w:r>
            <w:r>
              <w:rPr>
                <w:rFonts w:hint="eastAsia"/>
                <w:color w:val="000000"/>
                <w:sz w:val="18"/>
                <w:szCs w:val="18"/>
              </w:rPr>
              <w:t>.equals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Scheme()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as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PackageUtil.AppSnippet(pm.getApplicationLabel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)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pm.getApplicationIcon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)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否则scheme为file，则通过APK文件的路径获取显示Android应用相关信息的视图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inal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File sourceFile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File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Path()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as = PackageUtil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getAppSnippe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, sourceFile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Label </w:t>
            </w:r>
            <w:r>
              <w:rPr>
                <w:rFonts w:hint="eastAsia"/>
                <w:color w:val="000000"/>
                <w:sz w:val="18"/>
                <w:szCs w:val="18"/>
              </w:rPr>
              <w:t>= as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label</w:t>
            </w:r>
            <w:r>
              <w:rPr>
                <w:rFonts w:hint="eastAsia"/>
                <w:color w:val="000000"/>
                <w:sz w:val="18"/>
                <w:szCs w:val="18"/>
              </w:rPr>
              <w:t>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Util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initSnippetForNewApp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>, as, R.id.app_snippe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tatusTextView </w:t>
            </w:r>
            <w:r>
              <w:rPr>
                <w:rFonts w:hint="eastAsia"/>
                <w:color w:val="000000"/>
                <w:sz w:val="18"/>
                <w:szCs w:val="18"/>
              </w:rPr>
              <w:t>= (TextView)findViewById(R.id.center_tex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StatusTextView</w:t>
            </w:r>
            <w:r>
              <w:rPr>
                <w:rFonts w:hint="eastAsia"/>
                <w:color w:val="000000"/>
                <w:sz w:val="18"/>
                <w:szCs w:val="18"/>
              </w:rPr>
              <w:t>.setText(R.string.installing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ExplanationTextView </w:t>
            </w:r>
            <w:r>
              <w:rPr>
                <w:rFonts w:hint="eastAsia"/>
                <w:color w:val="000000"/>
                <w:sz w:val="18"/>
                <w:szCs w:val="18"/>
              </w:rPr>
              <w:t>= (TextView) findViewById(R.id.center_explanati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ProgressBar </w:t>
            </w:r>
            <w:r>
              <w:rPr>
                <w:rFonts w:hint="eastAsia"/>
                <w:color w:val="000000"/>
                <w:sz w:val="18"/>
                <w:szCs w:val="18"/>
              </w:rPr>
              <w:t>= (ProgressBar) findViewById(R.id.progress_bar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rogressBar</w:t>
            </w:r>
            <w:r>
              <w:rPr>
                <w:rFonts w:hint="eastAsia"/>
                <w:color w:val="000000"/>
                <w:sz w:val="18"/>
                <w:szCs w:val="18"/>
              </w:rPr>
              <w:t>.setIndeterminate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Hide button till progress is being displayed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kPanel </w:t>
            </w:r>
            <w:r>
              <w:rPr>
                <w:rFonts w:hint="eastAsia"/>
                <w:color w:val="000000"/>
                <w:sz w:val="18"/>
                <w:szCs w:val="18"/>
              </w:rPr>
              <w:t>= (View)findViewById(R.id.buttons_panel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DoneButton </w:t>
            </w:r>
            <w:r>
              <w:rPr>
                <w:rFonts w:hint="eastAsia"/>
                <w:color w:val="000000"/>
                <w:sz w:val="18"/>
                <w:szCs w:val="18"/>
              </w:rPr>
              <w:t>= (Button)findViewById(R.id.done_butt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LaunchButton </w:t>
            </w:r>
            <w:r>
              <w:rPr>
                <w:rFonts w:hint="eastAsia"/>
                <w:color w:val="000000"/>
                <w:sz w:val="18"/>
                <w:szCs w:val="18"/>
              </w:rPr>
              <w:t>= (Button)findViewById(R.id.launch_butt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kPanel</w:t>
            </w:r>
            <w:r>
              <w:rPr>
                <w:rFonts w:hint="eastAsia"/>
                <w:color w:val="000000"/>
                <w:sz w:val="18"/>
                <w:szCs w:val="18"/>
              </w:rPr>
              <w:t>.setVisibility(View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INVISIBL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获取安装应用包的包名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000000"/>
                <w:sz w:val="18"/>
                <w:szCs w:val="18"/>
              </w:rPr>
              <w:t>String installerPackageName = getIntent().getString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Uri originatingURI = getIntent().getParcelable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ORIGINATING_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Uri referrer = getIntent().getParcelable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FERRER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上的两个Uri，对于普通的Anroid应用来说为null。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nt </w:t>
            </w:r>
            <w:r>
              <w:rPr>
                <w:rFonts w:hint="eastAsia"/>
                <w:color w:val="000000"/>
                <w:sz w:val="18"/>
                <w:szCs w:val="18"/>
              </w:rPr>
              <w:t>originatingUid = getIntent().getIntExtra(Intent.EXTRA_ORIGINATING_UID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VerificationParams.NO_UI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ManifestDigest manifestDigest = getIntent().getParcelableExtra(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MANIFEST_DIGES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VerificationParams verificationParams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VerificationParams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, originatingURI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referrer, originatingUid, manifestDiges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InstallObserver observer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PackageInstallObserver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package"</w:t>
            </w:r>
            <w:r>
              <w:rPr>
                <w:rFonts w:hint="eastAsia"/>
                <w:color w:val="000000"/>
                <w:sz w:val="18"/>
                <w:szCs w:val="18"/>
              </w:rPr>
              <w:t>.equals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Scheme()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scheme为package时，调用更新方法更新程序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try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pm.installExistingPackage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observer.packageInstalled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SUCCEEDE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000000"/>
                <w:sz w:val="18"/>
                <w:szCs w:val="18"/>
              </w:rPr>
              <w:t>(PackageManager.NameNotFoundException e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observer.packageInstalled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FAILED_INVALID_APK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scheme为file时,调用安装方法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00"/>
                <w:sz w:val="18"/>
                <w:szCs w:val="18"/>
              </w:rPr>
              <w:t>pm.installPackageWithVerificationAndEncryption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, observer, installFlags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installerPackageName, verificationParams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}</w:t>
            </w:r>
          </w:p>
        </w:tc>
      </w:tr>
    </w:tbl>
    <w:p w14:paraId="2906A8E6" w14:textId="77777777" w:rsidR="008F7165" w:rsidRDefault="008F7165" w:rsidP="008F7165">
      <w:pPr>
        <w:ind w:firstLineChars="185" w:firstLine="425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lastRenderedPageBreak/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一如既往的还是获取将要安装程序的一些信息，然后进行做了一些操作，该方法最重要的操作和调用发生在最后，如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则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m.installExistingPackage()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更新应用，反之如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则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m.installPackageWithVerificationAndEncryption()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进行应用的安装。上面说到的两个方法都是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kcageManag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的方法，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两个方法都是静默安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在安装的时候不会出现任何的提示。但是由于上述两个方法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Manag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是被注释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@hid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，所以，普通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中无法调用和访问。静默安装是一个异步过程，所以，无论安装成功或者安装失败，都会向用户弹出结果，所以我们在调用方法中看到有</w:t>
      </w:r>
      <w:proofErr w:type="gramStart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个行参是</w:t>
      </w:r>
      <w:proofErr w:type="gramEnd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实例。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就是处理安装的结果，其中定义了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Hand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变量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mHand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来进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U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操作，用于实现对用户提示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6EC4F010" w14:textId="54C47E50" w:rsidR="008F7165" w:rsidRPr="00CC03C9" w:rsidRDefault="008F7165" w:rsidP="008F7165">
      <w:pPr>
        <w:ind w:firstLineChars="185" w:firstLine="425"/>
        <w:rPr>
          <w:rStyle w:val="apple-converted-space"/>
          <w:rFonts w:ascii="microsoft yahei" w:hAnsi="microsoft yahei" w:hint="eastAsia"/>
          <w:b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总结：从技术上来说，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实现静默安装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Android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应用就是调用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PackageManager.installPackageWithVerificationAndEncryption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方法即可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。该方法的参数较多，最重要的是需要一个异步安装结果监听器用于处理安装结果。此监听器必须是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IPackageInstallObserver.Stub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子类。</w:t>
      </w:r>
      <w:r w:rsidR="007C2821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但</w:t>
      </w:r>
      <w:r w:rsidR="007C2821" w:rsidRPr="00CC03C9">
        <w:rPr>
          <w:rFonts w:ascii="microsoft yahei" w:hAnsi="microsoft yahei" w:hint="eastAsia"/>
          <w:b/>
          <w:color w:val="3F3F3F"/>
          <w:sz w:val="23"/>
          <w:szCs w:val="23"/>
          <w:shd w:val="clear" w:color="auto" w:fill="FFFFFF"/>
        </w:rPr>
        <w:t>是</w:t>
      </w:r>
      <w:r w:rsidR="007C2821" w:rsidRPr="00CC03C9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只有安装结果，并没有具体的</w:t>
      </w:r>
      <w:r w:rsidR="007C2821" w:rsidRPr="00CC03C9">
        <w:rPr>
          <w:rFonts w:ascii="microsoft yahei" w:hAnsi="microsoft yahei" w:hint="eastAsia"/>
          <w:b/>
          <w:color w:val="3F3F3F"/>
          <w:sz w:val="23"/>
          <w:szCs w:val="23"/>
          <w:shd w:val="clear" w:color="auto" w:fill="FFFFFF"/>
        </w:rPr>
        <w:t>进度</w:t>
      </w:r>
      <w:r w:rsidR="007C2821" w:rsidRPr="00CC03C9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。</w:t>
      </w:r>
      <w:r w:rsidRPr="00CC03C9">
        <w:rPr>
          <w:rStyle w:val="apple-converted-space"/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 </w:t>
      </w:r>
    </w:p>
    <w:p w14:paraId="545E9480" w14:textId="143A9784" w:rsidR="008F7165" w:rsidRDefault="008F7165" w:rsidP="008F7165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最后还要说明的是：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安装应用程序实现安装应用的功能是需要申请权限：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.permission.INSTALL_PACKAGES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该权限属于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系统级别的权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在普通的应用中无法使用。</w:t>
      </w:r>
    </w:p>
    <w:p w14:paraId="0359B974" w14:textId="77777777" w:rsidR="007C2821" w:rsidRDefault="007C2821" w:rsidP="007C2821">
      <w:pPr>
        <w:pStyle w:val="2"/>
        <w:numPr>
          <w:ilvl w:val="1"/>
          <w:numId w:val="2"/>
        </w:numPr>
      </w:pPr>
      <w:r>
        <w:t>卸载</w:t>
      </w:r>
      <w:r>
        <w:t>Android</w:t>
      </w:r>
      <w:r>
        <w:t>应用</w:t>
      </w:r>
    </w:p>
    <w:p w14:paraId="112EB388" w14:textId="19075753" w:rsidR="007C2821" w:rsidRDefault="00CC03C9" w:rsidP="008F7165">
      <w:pPr>
        <w:ind w:firstLineChars="185" w:firstLine="388"/>
      </w:pPr>
      <w:r w:rsidRPr="00CC03C9">
        <w:rPr>
          <w:rFonts w:hint="eastAsia"/>
        </w:rPr>
        <w:t>和安装应用时一样，在卸载应用时，</w:t>
      </w:r>
      <w:r w:rsidRPr="00CC03C9">
        <w:rPr>
          <w:rFonts w:hint="eastAsia"/>
        </w:rPr>
        <w:t>PackageInstaller</w:t>
      </w:r>
      <w:r w:rsidRPr="00CC03C9">
        <w:rPr>
          <w:rFonts w:hint="eastAsia"/>
        </w:rPr>
        <w:t>会首先弹出卸载确认提示框，用户点击确认后，再显示卸载进度提示框，最后显示卸载结果</w:t>
      </w:r>
      <w:r>
        <w:rPr>
          <w:rFonts w:hint="eastAsia"/>
        </w:rPr>
        <w:t>.</w:t>
      </w:r>
    </w:p>
    <w:p w14:paraId="2EF93383" w14:textId="6076EC83" w:rsidR="00CC03C9" w:rsidRDefault="00CC03C9" w:rsidP="00CC03C9">
      <w:pPr>
        <w:pStyle w:val="3"/>
        <w:numPr>
          <w:ilvl w:val="2"/>
          <w:numId w:val="2"/>
        </w:numPr>
      </w:pPr>
      <w:proofErr w:type="gramStart"/>
      <w:r>
        <w:rPr>
          <w:rFonts w:hint="eastAsia"/>
        </w:rPr>
        <w:t>showDialogFragment</w:t>
      </w:r>
      <w:proofErr w:type="gramEnd"/>
    </w:p>
    <w:p w14:paraId="293A02EB" w14:textId="77777777" w:rsidR="00CC03C9" w:rsidRDefault="00CC03C9" w:rsidP="00CC03C9">
      <w:pPr>
        <w:ind w:firstLineChars="185" w:firstLine="388"/>
      </w:pPr>
      <w:r>
        <w:rPr>
          <w:rFonts w:hint="eastAsia"/>
        </w:rPr>
        <w:t>卸载前的确认框是一个</w:t>
      </w:r>
      <w:r>
        <w:rPr>
          <w:rFonts w:hint="eastAsia"/>
        </w:rPr>
        <w:t>Dialog</w:t>
      </w:r>
      <w:r>
        <w:rPr>
          <w:rFonts w:hint="eastAsia"/>
        </w:rPr>
        <w:t>，在</w:t>
      </w:r>
      <w:r>
        <w:rPr>
          <w:rFonts w:hint="eastAsia"/>
        </w:rPr>
        <w:t>5.1.1</w:t>
      </w:r>
      <w:r>
        <w:rPr>
          <w:rFonts w:hint="eastAsia"/>
        </w:rPr>
        <w:t>源码中为</w:t>
      </w:r>
      <w:r>
        <w:rPr>
          <w:rFonts w:hint="eastAsia"/>
        </w:rPr>
        <w:t>showDialogFragment(new UninstallAlertDialogFragment());</w:t>
      </w:r>
    </w:p>
    <w:p w14:paraId="011B8D46" w14:textId="318EB6CB" w:rsidR="00CC03C9" w:rsidRDefault="00CC03C9" w:rsidP="00CC03C9">
      <w:pPr>
        <w:ind w:firstLineChars="185" w:firstLine="388"/>
      </w:pPr>
      <w:r>
        <w:rPr>
          <w:rFonts w:hint="eastAsia"/>
        </w:rPr>
        <w:t>在</w:t>
      </w:r>
      <w:r>
        <w:rPr>
          <w:rFonts w:hint="eastAsia"/>
        </w:rPr>
        <w:t>UninstallAlertFragment</w:t>
      </w:r>
      <w:r>
        <w:rPr>
          <w:rFonts w:hint="eastAsia"/>
        </w:rPr>
        <w:t>中获取要卸载的应用的名字，图标等信息，然后设置</w:t>
      </w:r>
      <w:r>
        <w:rPr>
          <w:rFonts w:hint="eastAsia"/>
        </w:rPr>
        <w:t>title</w:t>
      </w:r>
      <w:r>
        <w:rPr>
          <w:rFonts w:hint="eastAsia"/>
        </w:rPr>
        <w:t>，</w:t>
      </w:r>
      <w:r>
        <w:rPr>
          <w:rFonts w:hint="eastAsia"/>
        </w:rPr>
        <w:t>icon</w:t>
      </w:r>
      <w:r>
        <w:rPr>
          <w:rFonts w:hint="eastAsia"/>
        </w:rPr>
        <w:t>，</w:t>
      </w:r>
      <w:r>
        <w:rPr>
          <w:rFonts w:hint="eastAsia"/>
        </w:rPr>
        <w:t>PositiveButton</w:t>
      </w:r>
      <w:r>
        <w:rPr>
          <w:rFonts w:hint="eastAsia"/>
        </w:rPr>
        <w:t>和</w:t>
      </w:r>
      <w:r>
        <w:rPr>
          <w:rFonts w:hint="eastAsia"/>
        </w:rPr>
        <w:t>NegativeButton</w:t>
      </w:r>
      <w:r>
        <w:rPr>
          <w:rFonts w:hint="eastAsia"/>
        </w:rPr>
        <w:t>事件等。</w:t>
      </w:r>
      <w:r>
        <w:rPr>
          <w:rFonts w:hint="eastAsia"/>
        </w:rPr>
        <w:t>PositiveButton</w:t>
      </w:r>
      <w:r>
        <w:rPr>
          <w:rFonts w:hint="eastAsia"/>
        </w:rPr>
        <w:t>的点击事件会触发</w:t>
      </w:r>
      <w:r>
        <w:rPr>
          <w:rFonts w:hint="eastAsia"/>
        </w:rPr>
        <w:t>UnInstallerActivity</w:t>
      </w:r>
      <w:r>
        <w:rPr>
          <w:rFonts w:hint="eastAsia"/>
        </w:rPr>
        <w:t>中的</w:t>
      </w:r>
      <w:r>
        <w:rPr>
          <w:rFonts w:hint="eastAsia"/>
        </w:rPr>
        <w:t>startUninstallProgress()</w:t>
      </w:r>
      <w:r>
        <w:rPr>
          <w:rFonts w:hint="eastAsia"/>
        </w:rPr>
        <w:t>方法，如下：</w:t>
      </w:r>
    </w:p>
    <w:p w14:paraId="52B0D82C" w14:textId="230927A0" w:rsidR="00CC03C9" w:rsidRDefault="00CC03C9" w:rsidP="00CC03C9">
      <w:pPr>
        <w:pStyle w:val="3"/>
        <w:numPr>
          <w:ilvl w:val="2"/>
          <w:numId w:val="2"/>
        </w:numPr>
      </w:pPr>
      <w:proofErr w:type="gramStart"/>
      <w:r>
        <w:rPr>
          <w:rFonts w:hint="eastAsia"/>
        </w:rPr>
        <w:lastRenderedPageBreak/>
        <w:t>startUninstallProgress</w:t>
      </w:r>
      <w:proofErr w:type="gram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C03C9" w14:paraId="35045CF0" w14:textId="77777777" w:rsidTr="00CC03C9">
        <w:tc>
          <w:tcPr>
            <w:tcW w:w="8522" w:type="dxa"/>
          </w:tcPr>
          <w:p w14:paraId="34261BC6" w14:textId="099E9890" w:rsidR="00CC03C9" w:rsidRPr="00CC03C9" w:rsidRDefault="00CC03C9" w:rsidP="00CC03C9">
            <w:pPr>
              <w:pStyle w:val="HTML"/>
              <w:shd w:val="clear" w:color="auto" w:fill="2B2B2B"/>
              <w:rPr>
                <w:color w:val="A9B7C6"/>
                <w:sz w:val="18"/>
                <w:szCs w:val="18"/>
              </w:rPr>
            </w:pPr>
            <w:r>
              <w:rPr>
                <w:rFonts w:hint="eastAsia"/>
                <w:color w:val="CC7832"/>
                <w:sz w:val="18"/>
                <w:szCs w:val="18"/>
              </w:rPr>
              <w:t xml:space="preserve">void </w:t>
            </w:r>
            <w:r>
              <w:rPr>
                <w:rFonts w:hint="eastAsia"/>
                <w:color w:val="FFC66D"/>
                <w:sz w:val="18"/>
                <w:szCs w:val="18"/>
              </w:rPr>
              <w:t>startUninstallProgress</w:t>
            </w:r>
            <w:r>
              <w:rPr>
                <w:rFonts w:hint="eastAsia"/>
                <w:color w:val="A9B7C6"/>
                <w:sz w:val="18"/>
                <w:szCs w:val="18"/>
              </w:rPr>
              <w:t>() {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808080"/>
                <w:sz w:val="18"/>
                <w:szCs w:val="18"/>
              </w:rPr>
              <w:t>//构造要卸载的应用的Intent对象</w:t>
            </w:r>
            <w:r>
              <w:rPr>
                <w:rFonts w:hint="eastAsia"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Intent newIntent = 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A9B7C6"/>
                <w:sz w:val="18"/>
                <w:szCs w:val="18"/>
              </w:rPr>
              <w:t>Intent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ACTION_VIEW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EXTRA_USER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user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Intent.EXTRA_UNINSTALL_ALL_USERS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allUsers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PackageInstaller.EXTRA_CALLBACK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callback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PackageUtil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INTENT_ATTR_APPLICATION_INFO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appInfo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if </w:t>
            </w:r>
            <w:r>
              <w:rPr>
                <w:rFonts w:hint="eastAsia"/>
                <w:color w:val="A9B7C6"/>
                <w:sz w:val="18"/>
                <w:szCs w:val="18"/>
              </w:rPr>
              <w:t>(getIntent().getBooleanExtra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CC7832"/>
                <w:sz w:val="18"/>
                <w:szCs w:val="18"/>
              </w:rPr>
              <w:t>, false</w:t>
            </w:r>
            <w:r>
              <w:rPr>
                <w:rFonts w:hint="eastAsia"/>
                <w:color w:val="A9B7C6"/>
                <w:sz w:val="18"/>
                <w:szCs w:val="18"/>
              </w:rPr>
              <w:t>)) {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    newIntent.putExtra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CC7832"/>
                <w:sz w:val="18"/>
                <w:szCs w:val="18"/>
              </w:rPr>
              <w:t>, true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addFlags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FLAG_ACTIVITY_FORWARD_RESULT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}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newIntent.setClass(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this, </w:t>
            </w:r>
            <w:r>
              <w:rPr>
                <w:rFonts w:hint="eastAsia"/>
                <w:color w:val="A9B7C6"/>
                <w:sz w:val="18"/>
                <w:szCs w:val="18"/>
              </w:rPr>
              <w:t>UninstallAppProgress.</w:t>
            </w:r>
            <w:r>
              <w:rPr>
                <w:rFonts w:hint="eastAsia"/>
                <w:color w:val="CC7832"/>
                <w:sz w:val="18"/>
                <w:szCs w:val="18"/>
              </w:rPr>
              <w:t>class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startActivity(newIntent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>}</w:t>
            </w:r>
          </w:p>
        </w:tc>
      </w:tr>
    </w:tbl>
    <w:p w14:paraId="6E9FEF55" w14:textId="24E1614D" w:rsidR="00CC03C9" w:rsidRDefault="00CC03C9" w:rsidP="00CC03C9">
      <w:pPr>
        <w:pStyle w:val="3"/>
        <w:numPr>
          <w:ilvl w:val="2"/>
          <w:numId w:val="2"/>
        </w:numPr>
      </w:pPr>
      <w:r w:rsidRPr="00CC03C9">
        <w:t>UninstallAppProgress</w:t>
      </w:r>
    </w:p>
    <w:p w14:paraId="47CE8498" w14:textId="5B4CD19A" w:rsidR="00CC03C9" w:rsidRDefault="00CC03C9" w:rsidP="00CC03C9">
      <w:pPr>
        <w:ind w:firstLineChars="202" w:firstLine="424"/>
      </w:pPr>
      <w:r>
        <w:rPr>
          <w:rFonts w:hint="eastAsia"/>
        </w:rPr>
        <w:t>展示卸载进度界面</w:t>
      </w:r>
      <w:r>
        <w:rPr>
          <w:rFonts w:hint="eastAsia"/>
        </w:rPr>
        <w:t>,</w:t>
      </w:r>
      <w:r>
        <w:rPr>
          <w:rFonts w:hint="eastAsia"/>
        </w:rPr>
        <w:t>与</w:t>
      </w:r>
      <w:r>
        <w:rPr>
          <w:rFonts w:hint="eastAsia"/>
        </w:rPr>
        <w:t>InstallAppProgress</w:t>
      </w:r>
      <w:proofErr w:type="gramStart"/>
      <w:r>
        <w:rPr>
          <w:rFonts w:hint="eastAsia"/>
        </w:rPr>
        <w:t>类类似</w:t>
      </w:r>
      <w:proofErr w:type="gramEnd"/>
      <w:r>
        <w:rPr>
          <w:rFonts w:hint="eastAsia"/>
        </w:rPr>
        <w:t>的，</w:t>
      </w:r>
      <w:r>
        <w:rPr>
          <w:rFonts w:hint="eastAsia"/>
        </w:rPr>
        <w:t>onCreate</w:t>
      </w:r>
      <w:r>
        <w:rPr>
          <w:rFonts w:hint="eastAsia"/>
        </w:rPr>
        <w:t>方法中获取了传递的</w:t>
      </w:r>
      <w:r>
        <w:rPr>
          <w:rFonts w:hint="eastAsia"/>
        </w:rPr>
        <w:t>Intent</w:t>
      </w:r>
      <w:r>
        <w:rPr>
          <w:rFonts w:hint="eastAsia"/>
        </w:rPr>
        <w:t>对象中的</w:t>
      </w:r>
      <w:r>
        <w:rPr>
          <w:rFonts w:hint="eastAsia"/>
        </w:rPr>
        <w:t>ApplicationInfo</w:t>
      </w:r>
      <w:r>
        <w:rPr>
          <w:rFonts w:hint="eastAsia"/>
        </w:rPr>
        <w:t>对象以及获取是否删除所有用户数据的标志，重要的卸载方法调用还是在</w:t>
      </w:r>
      <w:r>
        <w:rPr>
          <w:rFonts w:hint="eastAsia"/>
        </w:rPr>
        <w:t>initView</w:t>
      </w:r>
      <w:r>
        <w:rPr>
          <w:rFonts w:hint="eastAsia"/>
        </w:rPr>
        <w:t>方法中，核心调用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32810" w14:paraId="21D8CE7F" w14:textId="77777777" w:rsidTr="00F32810">
        <w:tc>
          <w:tcPr>
            <w:tcW w:w="8522" w:type="dxa"/>
          </w:tcPr>
          <w:p w14:paraId="7B5FB612" w14:textId="43A2BB8C" w:rsidR="00F32810" w:rsidRPr="00F32810" w:rsidRDefault="00F32810" w:rsidP="00F32810">
            <w:pPr>
              <w:pStyle w:val="HTML"/>
              <w:shd w:val="clear" w:color="auto" w:fill="2B2B2B"/>
              <w:rPr>
                <w:color w:val="A9B7C6"/>
                <w:sz w:val="18"/>
                <w:szCs w:val="18"/>
              </w:rPr>
            </w:pPr>
            <w:r>
              <w:rPr>
                <w:rFonts w:hint="eastAsia"/>
                <w:color w:val="A9B7C6"/>
                <w:sz w:val="18"/>
                <w:szCs w:val="18"/>
              </w:rPr>
              <w:t>IPackageManager packageManager =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    IPackageManager.Stub.asInterface(ServiceManager.getService(</w:t>
            </w:r>
            <w:r>
              <w:rPr>
                <w:rFonts w:hint="eastAsia"/>
                <w:color w:val="6A8759"/>
                <w:sz w:val="18"/>
                <w:szCs w:val="18"/>
              </w:rPr>
              <w:t>"package"</w:t>
            </w:r>
            <w:r>
              <w:rPr>
                <w:rFonts w:hint="eastAsia"/>
                <w:color w:val="A9B7C6"/>
                <w:sz w:val="18"/>
                <w:szCs w:val="18"/>
              </w:rPr>
              <w:t>)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PackageDeleteObserver observer = 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A9B7C6"/>
                <w:sz w:val="18"/>
                <w:szCs w:val="18"/>
              </w:rPr>
              <w:t>PackageDeleteObserver(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try </w:t>
            </w:r>
            <w:r>
              <w:rPr>
                <w:rFonts w:hint="eastAsia"/>
                <w:color w:val="A9B7C6"/>
                <w:sz w:val="18"/>
                <w:szCs w:val="18"/>
              </w:rPr>
              <w:t>{</w:t>
            </w:r>
            <w:r>
              <w:rPr>
                <w:rFonts w:hint="eastAsia"/>
                <w:color w:val="808080"/>
                <w:sz w:val="18"/>
                <w:szCs w:val="18"/>
              </w:rPr>
              <w:t xml:space="preserve">// 静默卸载Android应用 </w:t>
            </w:r>
            <w:r>
              <w:rPr>
                <w:rFonts w:hint="eastAsia"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packageManager.deletePackageAsUser(</w:t>
            </w:r>
            <w:r>
              <w:rPr>
                <w:rFonts w:hint="eastAsia"/>
                <w:color w:val="9876AA"/>
                <w:sz w:val="18"/>
                <w:szCs w:val="18"/>
              </w:rPr>
              <w:t>mApp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packageName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A9B7C6"/>
                <w:sz w:val="18"/>
                <w:szCs w:val="18"/>
              </w:rPr>
              <w:t>observer</w:t>
            </w:r>
            <w:r>
              <w:rPr>
                <w:rFonts w:hint="eastAsia"/>
                <w:color w:val="CC7832"/>
                <w:sz w:val="18"/>
                <w:szCs w:val="18"/>
              </w:rPr>
              <w:t>,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9876AA"/>
                <w:sz w:val="18"/>
                <w:szCs w:val="18"/>
              </w:rPr>
              <w:t>mUser</w:t>
            </w:r>
            <w:r>
              <w:rPr>
                <w:rFonts w:hint="eastAsia"/>
                <w:color w:val="A9B7C6"/>
                <w:sz w:val="18"/>
                <w:szCs w:val="18"/>
              </w:rPr>
              <w:t>.getIdentifier()</w:t>
            </w:r>
            <w:r>
              <w:rPr>
                <w:rFonts w:hint="eastAsia"/>
                <w:color w:val="CC7832"/>
                <w:sz w:val="18"/>
                <w:szCs w:val="18"/>
              </w:rPr>
              <w:t>,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9876AA"/>
                <w:sz w:val="18"/>
                <w:szCs w:val="18"/>
              </w:rPr>
              <w:t xml:space="preserve">mAllUsers </w:t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? PackageManager.DELETE_ALL_USERS : </w:t>
            </w:r>
            <w:r>
              <w:rPr>
                <w:rFonts w:hint="eastAsia"/>
                <w:color w:val="6897BB"/>
                <w:sz w:val="18"/>
                <w:szCs w:val="18"/>
              </w:rPr>
              <w:t>0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} 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A9B7C6"/>
                <w:sz w:val="18"/>
                <w:szCs w:val="18"/>
              </w:rPr>
              <w:t>(RemoteException e) {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808080"/>
                <w:sz w:val="18"/>
                <w:szCs w:val="18"/>
              </w:rPr>
              <w:t>// Shouldn't happen.</w:t>
            </w:r>
            <w:r>
              <w:rPr>
                <w:rFonts w:hint="eastAsia"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Log.</w:t>
            </w:r>
            <w:r>
              <w:rPr>
                <w:rFonts w:hint="eastAsia"/>
                <w:i/>
                <w:iCs/>
                <w:color w:val="A9B7C6"/>
                <w:sz w:val="18"/>
                <w:szCs w:val="18"/>
              </w:rPr>
              <w:t>e</w:t>
            </w:r>
            <w:r>
              <w:rPr>
                <w:rFonts w:hint="eastAsia"/>
                <w:color w:val="A9B7C6"/>
                <w:sz w:val="18"/>
                <w:szCs w:val="18"/>
              </w:rPr>
              <w:t>(</w:t>
            </w:r>
            <w:r>
              <w:rPr>
                <w:rFonts w:hint="eastAsia"/>
                <w:color w:val="9876AA"/>
                <w:sz w:val="18"/>
                <w:szCs w:val="18"/>
              </w:rPr>
              <w:t>TAG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6A8759"/>
                <w:sz w:val="18"/>
                <w:szCs w:val="18"/>
              </w:rPr>
              <w:t>"Failed to talk to package manager"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A9B7C6"/>
                <w:sz w:val="18"/>
                <w:szCs w:val="18"/>
              </w:rPr>
              <w:t>e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>}</w:t>
            </w:r>
          </w:p>
        </w:tc>
      </w:tr>
    </w:tbl>
    <w:p w14:paraId="2D11E14E" w14:textId="2B780E19" w:rsidR="00CC03C9" w:rsidRDefault="00F32810" w:rsidP="00CC03C9">
      <w:pPr>
        <w:ind w:firstLineChars="202" w:firstLine="424"/>
      </w:pPr>
      <w:r w:rsidRPr="00F32810">
        <w:rPr>
          <w:rFonts w:hint="eastAsia"/>
        </w:rPr>
        <w:t>同样的，</w:t>
      </w:r>
      <w:r w:rsidRPr="00F32810">
        <w:rPr>
          <w:rFonts w:hint="eastAsia"/>
        </w:rPr>
        <w:t>deletePackageAsUser</w:t>
      </w:r>
      <w:r w:rsidRPr="00F32810">
        <w:rPr>
          <w:rFonts w:hint="eastAsia"/>
        </w:rPr>
        <w:t>是</w:t>
      </w:r>
      <w:r w:rsidRPr="00F32810">
        <w:rPr>
          <w:rFonts w:hint="eastAsia"/>
        </w:rPr>
        <w:t>PackageManager</w:t>
      </w:r>
      <w:r w:rsidRPr="00F32810">
        <w:rPr>
          <w:rFonts w:hint="eastAsia"/>
        </w:rPr>
        <w:t>类中标注为</w:t>
      </w:r>
      <w:r w:rsidRPr="00F32810">
        <w:rPr>
          <w:rFonts w:hint="eastAsia"/>
        </w:rPr>
        <w:t>@hide</w:t>
      </w:r>
      <w:r w:rsidRPr="00F32810">
        <w:rPr>
          <w:rFonts w:hint="eastAsia"/>
        </w:rPr>
        <w:t>的方法，在普通的应用中无法访问和调用，需要是系统应用才能调用。另外，</w:t>
      </w:r>
      <w:r w:rsidRPr="00F32810">
        <w:rPr>
          <w:rFonts w:hint="eastAsia"/>
        </w:rPr>
        <w:t>PackageDeleteObserver</w:t>
      </w:r>
      <w:r w:rsidRPr="00F32810">
        <w:rPr>
          <w:rFonts w:hint="eastAsia"/>
        </w:rPr>
        <w:t>卸载监听器需要继承</w:t>
      </w:r>
      <w:r w:rsidRPr="00F32810">
        <w:rPr>
          <w:rFonts w:hint="eastAsia"/>
        </w:rPr>
        <w:t>IPackageDeleteObserver.Stub</w:t>
      </w:r>
      <w:r w:rsidRPr="00F32810">
        <w:rPr>
          <w:rFonts w:hint="eastAsia"/>
        </w:rPr>
        <w:t>，这个也是使用了</w:t>
      </w:r>
      <w:r w:rsidRPr="00F32810">
        <w:rPr>
          <w:rFonts w:hint="eastAsia"/>
        </w:rPr>
        <w:t>Handler</w:t>
      </w:r>
      <w:r w:rsidRPr="00F32810">
        <w:rPr>
          <w:rFonts w:hint="eastAsia"/>
        </w:rPr>
        <w:t>的变量</w:t>
      </w:r>
      <w:r w:rsidRPr="00F32810">
        <w:rPr>
          <w:rFonts w:hint="eastAsia"/>
        </w:rPr>
        <w:t>mHandler</w:t>
      </w:r>
      <w:r w:rsidRPr="00F32810">
        <w:rPr>
          <w:rFonts w:hint="eastAsia"/>
        </w:rPr>
        <w:t>来处理卸载结果，卸载成功或者卸载失败的</w:t>
      </w:r>
      <w:r w:rsidRPr="00F32810">
        <w:rPr>
          <w:rFonts w:hint="eastAsia"/>
        </w:rPr>
        <w:t>UI</w:t>
      </w:r>
      <w:r w:rsidRPr="00F32810">
        <w:rPr>
          <w:rFonts w:hint="eastAsia"/>
        </w:rPr>
        <w:t>操作由此</w:t>
      </w:r>
      <w:r w:rsidRPr="00F32810">
        <w:rPr>
          <w:rFonts w:hint="eastAsia"/>
        </w:rPr>
        <w:t>mHandler</w:t>
      </w:r>
      <w:r w:rsidRPr="00F32810">
        <w:rPr>
          <w:rFonts w:hint="eastAsia"/>
        </w:rPr>
        <w:t>变量来实现。当然和安装应用时一样，需要系统级别的权限申请：</w:t>
      </w:r>
      <w:proofErr w:type="gramStart"/>
      <w:r w:rsidRPr="00F32810">
        <w:rPr>
          <w:rFonts w:hint="eastAsia"/>
        </w:rPr>
        <w:t>android.permission.DELETE_PAC</w:t>
      </w:r>
      <w:r w:rsidRPr="00F32810">
        <w:t>KAGES</w:t>
      </w:r>
      <w:r>
        <w:rPr>
          <w:rFonts w:hint="eastAsia"/>
        </w:rPr>
        <w:t>.</w:t>
      </w:r>
      <w:proofErr w:type="gramEnd"/>
    </w:p>
    <w:p w14:paraId="36F4F769" w14:textId="522D9D7B" w:rsidR="00F32810" w:rsidRDefault="00F32810" w:rsidP="00F32810">
      <w:pPr>
        <w:pStyle w:val="2"/>
        <w:numPr>
          <w:ilvl w:val="1"/>
          <w:numId w:val="2"/>
        </w:numPr>
      </w:pPr>
      <w:r>
        <w:rPr>
          <w:rFonts w:hint="eastAsia"/>
        </w:rPr>
        <w:t>小结</w:t>
      </w:r>
    </w:p>
    <w:p w14:paraId="6EC43A81" w14:textId="77777777" w:rsidR="00F32810" w:rsidRDefault="00F32810" w:rsidP="00F32810">
      <w:pPr>
        <w:ind w:firstLineChars="202" w:firstLine="424"/>
      </w:pPr>
    </w:p>
    <w:p w14:paraId="79054C03" w14:textId="256451D4" w:rsidR="00F32810" w:rsidRDefault="00F32810" w:rsidP="00F32810">
      <w:pPr>
        <w:ind w:firstLineChars="202" w:firstLine="424"/>
      </w:pPr>
      <w:r>
        <w:rPr>
          <w:rFonts w:hint="eastAsia"/>
        </w:rPr>
        <w:lastRenderedPageBreak/>
        <w:t>普通的</w:t>
      </w:r>
      <w:r>
        <w:rPr>
          <w:rFonts w:hint="eastAsia"/>
        </w:rPr>
        <w:t>Android</w:t>
      </w:r>
      <w:r>
        <w:rPr>
          <w:rFonts w:hint="eastAsia"/>
        </w:rPr>
        <w:t>应用程序不允许静默安装和静默卸载程序，如果想要实现静默安装或者静默卸载需要将</w:t>
      </w:r>
      <w:r>
        <w:rPr>
          <w:rFonts w:hint="eastAsia"/>
        </w:rPr>
        <w:t>Android</w:t>
      </w:r>
      <w:r>
        <w:rPr>
          <w:rFonts w:hint="eastAsia"/>
        </w:rPr>
        <w:t>应用变成系统应用（进行系统签名）</w:t>
      </w:r>
    </w:p>
    <w:p w14:paraId="5B421788" w14:textId="14A3F11C" w:rsidR="00F32810" w:rsidRDefault="00F32810" w:rsidP="00F32810">
      <w:pPr>
        <w:ind w:firstLineChars="202" w:firstLine="424"/>
      </w:pPr>
      <w:r>
        <w:rPr>
          <w:rFonts w:hint="eastAsia"/>
        </w:rPr>
        <w:t>在技术实现上，静默安装调用的是</w:t>
      </w:r>
      <w:r>
        <w:rPr>
          <w:rFonts w:hint="eastAsia"/>
        </w:rPr>
        <w:t>PackageManager</w:t>
      </w:r>
      <w:r>
        <w:rPr>
          <w:rFonts w:hint="eastAsia"/>
        </w:rPr>
        <w:t>类中的</w:t>
      </w:r>
      <w:r>
        <w:rPr>
          <w:rFonts w:hint="eastAsia"/>
        </w:rPr>
        <w:t>installPackageWithVerificationAndEncryption</w:t>
      </w:r>
      <w:r>
        <w:rPr>
          <w:rFonts w:hint="eastAsia"/>
        </w:rPr>
        <w:t>方法，然后通过一个安装监听器来处理安装结果，</w:t>
      </w:r>
      <w:r>
        <w:rPr>
          <w:rFonts w:hint="eastAsia"/>
        </w:rPr>
        <w:t>Handler</w:t>
      </w:r>
      <w:r>
        <w:rPr>
          <w:rFonts w:hint="eastAsia"/>
        </w:rPr>
        <w:t>变量根据安装结果处理</w:t>
      </w:r>
      <w:r>
        <w:rPr>
          <w:rFonts w:hint="eastAsia"/>
        </w:rPr>
        <w:t>UI</w:t>
      </w:r>
      <w:r>
        <w:rPr>
          <w:rFonts w:hint="eastAsia"/>
        </w:rPr>
        <w:t>显示；静默卸载调用的是</w:t>
      </w:r>
      <w:r>
        <w:rPr>
          <w:rFonts w:hint="eastAsia"/>
        </w:rPr>
        <w:t>PackageManager</w:t>
      </w:r>
      <w:r>
        <w:rPr>
          <w:rFonts w:hint="eastAsia"/>
        </w:rPr>
        <w:t>类中的</w:t>
      </w:r>
      <w:r>
        <w:rPr>
          <w:rFonts w:hint="eastAsia"/>
        </w:rPr>
        <w:t>deletePackageAsUser</w:t>
      </w:r>
      <w:r>
        <w:rPr>
          <w:rFonts w:hint="eastAsia"/>
        </w:rPr>
        <w:t>方法，通过设置一个卸载监听器监听卸载结果，</w:t>
      </w:r>
      <w:r>
        <w:rPr>
          <w:rFonts w:hint="eastAsia"/>
        </w:rPr>
        <w:t>Handler</w:t>
      </w:r>
      <w:r>
        <w:rPr>
          <w:rFonts w:hint="eastAsia"/>
        </w:rPr>
        <w:t>变量根据卸载结果处理</w:t>
      </w:r>
      <w:r>
        <w:rPr>
          <w:rFonts w:hint="eastAsia"/>
        </w:rPr>
        <w:t>UI</w:t>
      </w:r>
      <w:r>
        <w:rPr>
          <w:rFonts w:hint="eastAsia"/>
        </w:rPr>
        <w:t>显示。</w:t>
      </w:r>
    </w:p>
    <w:p w14:paraId="118DB3C5" w14:textId="6382B2B1" w:rsidR="00F32810" w:rsidRDefault="00F32810" w:rsidP="00F32810">
      <w:pPr>
        <w:pStyle w:val="a7"/>
        <w:numPr>
          <w:ilvl w:val="1"/>
          <w:numId w:val="21"/>
        </w:numPr>
        <w:ind w:left="0" w:firstLineChars="0" w:firstLine="426"/>
      </w:pPr>
      <w:r>
        <w:rPr>
          <w:rFonts w:hint="eastAsia"/>
        </w:rPr>
        <w:t>静默安装和静默卸载的方法都是标注为</w:t>
      </w:r>
      <w:r>
        <w:rPr>
          <w:rFonts w:hint="eastAsia"/>
        </w:rPr>
        <w:t>@hide</w:t>
      </w:r>
      <w:r>
        <w:rPr>
          <w:rFonts w:hint="eastAsia"/>
        </w:rPr>
        <w:t>的方法，普通应用中无法访问和调用</w:t>
      </w:r>
    </w:p>
    <w:p w14:paraId="04364D9C" w14:textId="3548BBC6" w:rsidR="00F32810" w:rsidRDefault="00F32810" w:rsidP="00F32810">
      <w:pPr>
        <w:pStyle w:val="a7"/>
        <w:numPr>
          <w:ilvl w:val="1"/>
          <w:numId w:val="21"/>
        </w:numPr>
        <w:ind w:left="0" w:firstLineChars="0" w:firstLine="426"/>
      </w:pPr>
      <w:r>
        <w:rPr>
          <w:rFonts w:hint="eastAsia"/>
        </w:rPr>
        <w:t>安装应用需要使用系统级别的</w:t>
      </w:r>
      <w:r>
        <w:rPr>
          <w:rFonts w:hint="eastAsia"/>
        </w:rPr>
        <w:t>android.permission.INSTALL_PACAGES</w:t>
      </w:r>
      <w:r>
        <w:rPr>
          <w:rFonts w:hint="eastAsia"/>
        </w:rPr>
        <w:t>权限；</w:t>
      </w:r>
    </w:p>
    <w:p w14:paraId="37C1AABA" w14:textId="15DA40F7" w:rsidR="00F32810" w:rsidRPr="00CC03C9" w:rsidRDefault="00F32810" w:rsidP="00F32810">
      <w:pPr>
        <w:pStyle w:val="a7"/>
        <w:numPr>
          <w:ilvl w:val="1"/>
          <w:numId w:val="21"/>
        </w:numPr>
        <w:ind w:left="0" w:firstLineChars="0" w:firstLine="426"/>
      </w:pPr>
      <w:r>
        <w:rPr>
          <w:rFonts w:hint="eastAsia"/>
        </w:rPr>
        <w:t>卸载应用需要使用系统级别的</w:t>
      </w:r>
      <w:r>
        <w:rPr>
          <w:rFonts w:hint="eastAsia"/>
        </w:rPr>
        <w:t>android.permission.DELETE_PACKAGES</w:t>
      </w:r>
      <w:r>
        <w:rPr>
          <w:rFonts w:hint="eastAsia"/>
        </w:rPr>
        <w:t>权限。</w:t>
      </w:r>
    </w:p>
    <w:p w14:paraId="6CFFC3D4" w14:textId="4F6301DC" w:rsidR="00D35654" w:rsidRDefault="00D35654" w:rsidP="005759C5">
      <w:pPr>
        <w:pStyle w:val="2"/>
      </w:pPr>
      <w:r>
        <w:t>REF</w:t>
      </w:r>
      <w:bookmarkStart w:id="2" w:name="_GoBack"/>
      <w:bookmarkEnd w:id="2"/>
    </w:p>
    <w:p w14:paraId="3891341A" w14:textId="77777777" w:rsidR="00BD2C9B" w:rsidRDefault="00BD2C9B" w:rsidP="00BD2C9B">
      <w:pPr>
        <w:pStyle w:val="1"/>
        <w:numPr>
          <w:ilvl w:val="0"/>
          <w:numId w:val="2"/>
        </w:numPr>
      </w:pPr>
      <w:proofErr w:type="gramStart"/>
      <w:r>
        <w:t>A</w:t>
      </w:r>
      <w:r>
        <w:rPr>
          <w:rFonts w:hint="eastAsia"/>
        </w:rPr>
        <w:t>pi</w:t>
      </w:r>
      <w:proofErr w:type="gramEnd"/>
    </w:p>
    <w:p w14:paraId="3588ADC6" w14:textId="77777777" w:rsidR="00BD2C9B" w:rsidRDefault="00BD2C9B" w:rsidP="00BD2C9B">
      <w:pPr>
        <w:pStyle w:val="2"/>
        <w:numPr>
          <w:ilvl w:val="1"/>
          <w:numId w:val="2"/>
        </w:numPr>
        <w:rPr>
          <w:rStyle w:val="a8"/>
        </w:rPr>
      </w:pPr>
      <w:r w:rsidRPr="008A78DA">
        <w:rPr>
          <w:rStyle w:val="a8"/>
        </w:rPr>
        <w:t>禁止</w:t>
      </w:r>
      <w:r w:rsidR="009F3ECE">
        <w:rPr>
          <w:rStyle w:val="a8"/>
          <w:rFonts w:hint="eastAsia"/>
        </w:rPr>
        <w:t>4</w:t>
      </w:r>
      <w:r w:rsidR="009F3ECE">
        <w:rPr>
          <w:rStyle w:val="a8"/>
          <w:rFonts w:hint="eastAsia"/>
        </w:rPr>
        <w:t>大</w:t>
      </w:r>
      <w:r w:rsidRPr="008A78DA">
        <w:rPr>
          <w:rStyle w:val="a8"/>
        </w:rPr>
        <w:t>组件</w:t>
      </w:r>
    </w:p>
    <w:p w14:paraId="577F6716" w14:textId="77777777" w:rsidR="009F3ECE" w:rsidRDefault="009F3ECE" w:rsidP="009F3ECE">
      <w:pPr>
        <w:ind w:firstLineChars="202" w:firstLine="424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为什么要关闭组件？</w:t>
      </w:r>
      <w:r>
        <w:rPr>
          <w:rFonts w:ascii="Arial" w:hAnsi="Arial" w:cs="Arial"/>
          <w:color w:val="222222"/>
          <w:szCs w:val="21"/>
          <w:shd w:val="clear" w:color="auto" w:fill="F9F9F9"/>
        </w:rPr>
        <w:t> </w:t>
      </w:r>
      <w:r>
        <w:rPr>
          <w:rFonts w:ascii="Arial" w:hAnsi="Arial" w:cs="Arial"/>
          <w:color w:val="222222"/>
          <w:szCs w:val="21"/>
          <w:shd w:val="clear" w:color="auto" w:fill="F9F9F9"/>
        </w:rPr>
        <w:t>在用到组件时，有时候我们可能暂时性的不使用组件，但又不想把组件</w:t>
      </w:r>
      <w:r>
        <w:rPr>
          <w:rFonts w:ascii="Arial" w:hAnsi="Arial" w:cs="Arial"/>
          <w:color w:val="222222"/>
          <w:szCs w:val="21"/>
          <w:shd w:val="clear" w:color="auto" w:fill="F9F9F9"/>
        </w:rPr>
        <w:t>kill</w:t>
      </w:r>
      <w:r>
        <w:rPr>
          <w:rFonts w:ascii="Arial" w:hAnsi="Arial" w:cs="Arial"/>
          <w:color w:val="222222"/>
          <w:szCs w:val="21"/>
          <w:shd w:val="clear" w:color="auto" w:fill="F9F9F9"/>
        </w:rPr>
        <w:t>掉，比如创建了一个</w:t>
      </w:r>
      <w:r>
        <w:rPr>
          <w:rFonts w:ascii="Arial" w:hAnsi="Arial" w:cs="Arial"/>
          <w:color w:val="222222"/>
          <w:szCs w:val="21"/>
          <w:shd w:val="clear" w:color="auto" w:fill="F9F9F9"/>
        </w:rPr>
        <w:t>broadcast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广播监听器，用来想监听第一次开机启动后获得系统的许多相关信息，并保存在文件中，这样以后每次开机启动就不需要再去启动该服务了，也就是说如果没有把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关闭掉，就算是不做数据处理，但程序却还一直在后台运行会消耗电量和内存，这时候就需要把这个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给关闭掉。</w:t>
      </w:r>
    </w:p>
    <w:p w14:paraId="4DA28EE2" w14:textId="77777777" w:rsidR="009F3ECE" w:rsidRDefault="009F3ECE" w:rsidP="009F3ECE">
      <w:pPr>
        <w:ind w:firstLineChars="202" w:firstLine="424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又或者</w:t>
      </w:r>
      <w:r>
        <w:rPr>
          <w:rFonts w:ascii="Arial" w:hAnsi="Arial" w:cs="Arial"/>
          <w:color w:val="222222"/>
          <w:szCs w:val="21"/>
          <w:shd w:val="clear" w:color="auto" w:fill="F9F9F9"/>
        </w:rPr>
        <w:t>是开机引导程序。</w:t>
      </w:r>
    </w:p>
    <w:p w14:paraId="70505069" w14:textId="77777777" w:rsidR="00BD2C9B" w:rsidRPr="000E6480" w:rsidRDefault="00BD2C9B" w:rsidP="009F3ECE">
      <w:pPr>
        <w:pStyle w:val="3"/>
        <w:rPr>
          <w:sz w:val="24"/>
          <w:szCs w:val="24"/>
        </w:rPr>
      </w:pPr>
      <w:r w:rsidRPr="000E6480">
        <w:t>禁止组件的</w:t>
      </w:r>
      <w:r w:rsidRPr="000E6480">
        <w:t>API</w:t>
      </w:r>
      <w:r w:rsidR="009F3ECE">
        <w:rPr>
          <w:rFonts w:hint="eastAsia"/>
        </w:rPr>
        <w:t>：</w:t>
      </w:r>
    </w:p>
    <w:p w14:paraId="5429C3F4" w14:textId="77777777" w:rsidR="00BD2C9B" w:rsidRPr="000E6480" w:rsidRDefault="00BD2C9B" w:rsidP="00BD2C9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0E6480">
        <w:rPr>
          <w:rFonts w:ascii="宋体" w:eastAsia="宋体" w:hAnsi="宋体" w:cs="宋体"/>
          <w:color w:val="0000FF"/>
          <w:kern w:val="0"/>
          <w:szCs w:val="21"/>
        </w:rPr>
        <w:t>void</w:t>
      </w:r>
      <w:proofErr w:type="gramEnd"/>
      <w:r w:rsidRPr="000E6480">
        <w:rPr>
          <w:rFonts w:ascii="宋体" w:eastAsia="宋体" w:hAnsi="宋体" w:cs="宋体"/>
          <w:kern w:val="0"/>
          <w:szCs w:val="21"/>
        </w:rPr>
        <w:t xml:space="preserve"> setComponentEnabledSetting (ComponentName componentNam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newStat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flags)</w:t>
      </w:r>
    </w:p>
    <w:p w14:paraId="614F5290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componentName：组件名称 </w:t>
      </w:r>
    </w:p>
    <w:p w14:paraId="3B1F3FDF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newState：组件新的状态，可以设置三个值，分别是如下： </w:t>
      </w:r>
    </w:p>
    <w:p w14:paraId="38E21485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proofErr w:type="gramStart"/>
      <w:r w:rsidRPr="000E6480">
        <w:rPr>
          <w:rFonts w:ascii="宋体" w:eastAsia="宋体" w:hAnsi="宋体" w:cs="宋体"/>
          <w:kern w:val="0"/>
          <w:sz w:val="23"/>
          <w:szCs w:val="23"/>
        </w:rPr>
        <w:t>不</w:t>
      </w:r>
      <w:proofErr w:type="gramEnd"/>
      <w:r w:rsidRPr="000E6480">
        <w:rPr>
          <w:rFonts w:ascii="宋体" w:eastAsia="宋体" w:hAnsi="宋体" w:cs="宋体"/>
          <w:kern w:val="0"/>
          <w:sz w:val="23"/>
          <w:szCs w:val="23"/>
        </w:rPr>
        <w:t>可用状态：COMPONENT_ENABLED_STATE_DISABLED </w:t>
      </w:r>
    </w:p>
    <w:p w14:paraId="543A093B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可用状态：COMPONENT_ENABLED_STATE_ENABLED </w:t>
      </w:r>
    </w:p>
    <w:p w14:paraId="5181113F" w14:textId="77777777" w:rsidR="00BD2C9B" w:rsidRPr="000E6480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默认状态：COMPONENT_ENABLED_STATE_DEFAULT </w:t>
      </w:r>
    </w:p>
    <w:p w14:paraId="5F7F7E8B" w14:textId="77777777" w:rsidR="00BD2C9B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flags:行为标签，值可以是DONT_KILL_APP或者0。 0说明杀死包含该组件的app</w:t>
      </w:r>
    </w:p>
    <w:p w14:paraId="39268079" w14:textId="77777777" w:rsidR="00BD2C9B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sz w:val="23"/>
          <w:szCs w:val="23"/>
        </w:rPr>
      </w:pPr>
      <w:r>
        <w:rPr>
          <w:sz w:val="23"/>
          <w:szCs w:val="23"/>
        </w:rPr>
        <w:lastRenderedPageBreak/>
        <w:t>禁止组件功能后，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会记录下来，有关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都是保存在</w:t>
      </w:r>
      <w:r>
        <w:rPr>
          <w:sz w:val="23"/>
          <w:szCs w:val="23"/>
        </w:rPr>
        <w:t>/data/system/</w:t>
      </w:r>
      <w:r>
        <w:rPr>
          <w:rFonts w:hint="eastAsia"/>
          <w:sz w:val="23"/>
          <w:szCs w:val="23"/>
        </w:rPr>
        <w:t>中</w:t>
      </w:r>
      <w:r>
        <w:rPr>
          <w:sz w:val="23"/>
          <w:szCs w:val="23"/>
        </w:rPr>
        <w:t>package.Xml</w:t>
      </w:r>
      <w:r>
        <w:rPr>
          <w:rFonts w:hint="eastAsia"/>
          <w:sz w:val="23"/>
          <w:szCs w:val="23"/>
        </w:rPr>
        <w:t>中，</w:t>
      </w:r>
      <w:r>
        <w:rPr>
          <w:sz w:val="23"/>
          <w:szCs w:val="23"/>
        </w:rPr>
        <w:t>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2C9B" w14:paraId="5BA264AF" w14:textId="77777777" w:rsidTr="00BD2C9B">
        <w:tc>
          <w:tcPr>
            <w:tcW w:w="8296" w:type="dxa"/>
          </w:tcPr>
          <w:p w14:paraId="151B83F7" w14:textId="77777777" w:rsidR="00BD2C9B" w:rsidRPr="00BD2C9B" w:rsidRDefault="00BD2C9B" w:rsidP="00BD2C9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ackage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de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/system/app/Provision.apk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tiveLibrary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/data/data/com.android.provision/lib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lags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1b7e237e00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version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5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serId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0005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sigs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un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ert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ndex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ig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tem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.DefaultActivity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package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7FFD7220" w14:textId="77777777" w:rsidR="00E33D44" w:rsidRDefault="00E33D44" w:rsidP="00E33D44">
      <w:pPr>
        <w:ind w:firstLineChars="202" w:firstLine="424"/>
      </w:pPr>
      <w:r>
        <w:rPr>
          <w:rFonts w:hint="eastAsia"/>
        </w:rPr>
        <w:t>上面绿色部分就是记录了</w:t>
      </w:r>
      <w:r>
        <w:rPr>
          <w:rFonts w:hint="eastAsia"/>
        </w:rPr>
        <w:t>package</w:t>
      </w:r>
      <w:r>
        <w:rPr>
          <w:rFonts w:hint="eastAsia"/>
        </w:rPr>
        <w:t>里面</w:t>
      </w:r>
      <w:r w:rsidRPr="00BD2C9B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provision</w:t>
      </w:r>
      <w:r>
        <w:rPr>
          <w:rFonts w:hint="eastAsia"/>
        </w:rPr>
        <w:t>被禁止的组件信息。</w:t>
      </w:r>
      <w:r w:rsidR="009F3ECE">
        <w:rPr>
          <w:rFonts w:hint="eastAsia"/>
        </w:rPr>
        <w:t>禁止</w:t>
      </w:r>
      <w:r w:rsidR="009F3ECE">
        <w:t>之后升级</w:t>
      </w:r>
      <w:r w:rsidR="009F3ECE">
        <w:rPr>
          <w:rFonts w:hint="eastAsia"/>
        </w:rPr>
        <w:t>app</w:t>
      </w:r>
      <w:r w:rsidR="009F3ECE">
        <w:t>安装</w:t>
      </w:r>
      <w:r w:rsidR="009F3ECE">
        <w:rPr>
          <w:rFonts w:hint="eastAsia"/>
        </w:rPr>
        <w:t>会提示</w:t>
      </w:r>
      <w:r w:rsidR="009F3ECE" w:rsidRPr="009F3ECE">
        <w:t>MainActivity} does not exist.</w:t>
      </w:r>
      <w:r w:rsidR="009F3ECE">
        <w:rPr>
          <w:rFonts w:hint="eastAsia"/>
        </w:rPr>
        <w:t>如果更新</w:t>
      </w:r>
      <w:r w:rsidR="009F3ECE">
        <w:t>，</w:t>
      </w:r>
      <w:r w:rsidR="009F3ECE">
        <w:rPr>
          <w:rFonts w:hint="eastAsia"/>
        </w:rPr>
        <w:t>应用</w:t>
      </w:r>
      <w:r w:rsidR="009F3ECE">
        <w:t>程序列表也搜索不到，只能通过</w:t>
      </w:r>
      <w:r w:rsidR="009F3ECE" w:rsidRPr="009F3ECE">
        <w:t>adb uninstall</w:t>
      </w:r>
      <w:r w:rsidR="009F3ECE">
        <w:t>卸载，再重装的方式。</w:t>
      </w:r>
    </w:p>
    <w:p w14:paraId="39102CB0" w14:textId="77777777" w:rsidR="009F3ECE" w:rsidRDefault="009F3ECE" w:rsidP="009F3ECE">
      <w:pPr>
        <w:pStyle w:val="3"/>
        <w:rPr>
          <w:rFonts w:ascii="微软雅黑" w:hAnsi="微软雅黑"/>
          <w:color w:val="333333"/>
          <w:sz w:val="20"/>
          <w:szCs w:val="20"/>
        </w:rPr>
      </w:pPr>
      <w:r>
        <w:rPr>
          <w:shd w:val="clear" w:color="auto" w:fill="F9F9F9"/>
        </w:rPr>
        <w:t>获取组件的状态</w:t>
      </w:r>
    </w:p>
    <w:p w14:paraId="3C8F278A" w14:textId="77777777" w:rsidR="009F3ECE" w:rsidRDefault="009F3ECE" w:rsidP="009F3ECE">
      <w:pPr>
        <w:pStyle w:val="a5"/>
        <w:shd w:val="clear" w:color="auto" w:fill="FFFFFF"/>
        <w:spacing w:before="0" w:beforeAutospacing="0" w:after="0" w:afterAutospacing="0" w:line="345" w:lineRule="atLeast"/>
        <w:rPr>
          <w:rFonts w:ascii="微软雅黑" w:eastAsia="微软雅黑" w:hAnsi="微软雅黑"/>
          <w:color w:val="333333"/>
          <w:sz w:val="20"/>
          <w:szCs w:val="20"/>
        </w:rPr>
      </w:pPr>
      <w:proofErr w:type="gramStart"/>
      <w:r>
        <w:rPr>
          <w:rFonts w:ascii="Arial" w:eastAsia="微软雅黑" w:hAnsi="Arial" w:cs="Arial"/>
          <w:color w:val="222222"/>
          <w:sz w:val="21"/>
          <w:szCs w:val="21"/>
          <w:shd w:val="clear" w:color="auto" w:fill="F9F9F9"/>
        </w:rPr>
        <w:t>public</w:t>
      </w:r>
      <w:proofErr w:type="gramEnd"/>
      <w:r>
        <w:rPr>
          <w:rFonts w:ascii="Arial" w:eastAsia="微软雅黑" w:hAnsi="Arial" w:cs="Arial"/>
          <w:color w:val="222222"/>
          <w:sz w:val="21"/>
          <w:szCs w:val="21"/>
          <w:shd w:val="clear" w:color="auto" w:fill="F9F9F9"/>
        </w:rPr>
        <w:t xml:space="preserve"> int getComponentEnabledSetting(ComponentName componentName)</w:t>
      </w:r>
    </w:p>
    <w:p w14:paraId="5AECBD89" w14:textId="77777777" w:rsidR="009F3ECE" w:rsidRDefault="009F3ECE" w:rsidP="009F3ECE"/>
    <w:p w14:paraId="473019E5" w14:textId="77777777" w:rsidR="003C67FB" w:rsidRDefault="003C67FB" w:rsidP="003C67FB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参考</w:t>
      </w:r>
    </w:p>
    <w:p w14:paraId="1B5E39F7" w14:textId="77777777" w:rsidR="003C67FB" w:rsidRDefault="003C67FB" w:rsidP="003C67FB">
      <w:r>
        <w:t>P</w:t>
      </w:r>
      <w:r>
        <w:rPr>
          <w:rFonts w:hint="eastAsia"/>
        </w:rPr>
        <w:t>k</w:t>
      </w:r>
    </w:p>
    <w:p w14:paraId="08E26F0F" w14:textId="77777777" w:rsidR="003C67FB" w:rsidRDefault="00780D13" w:rsidP="003C67FB">
      <w:pP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hyperlink r:id="rId13" w:history="1"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 xml:space="preserve">Android 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禁用和</w:t>
        </w:r>
        <w:proofErr w:type="gramStart"/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开启四</w:t>
        </w:r>
        <w:proofErr w:type="gramEnd"/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大组件之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setComponentEnabledSetting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方法</w:t>
        </w:r>
      </w:hyperlink>
    </w:p>
    <w:p w14:paraId="71CB3A02" w14:textId="77777777" w:rsidR="00731E0F" w:rsidRDefault="00731E0F">
      <w:pPr>
        <w:widowControl/>
        <w:jc w:val="left"/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  <w:br w:type="page"/>
      </w:r>
    </w:p>
    <w:p w14:paraId="1C7D5B56" w14:textId="77777777" w:rsidR="00731E0F" w:rsidRDefault="00731E0F" w:rsidP="00731E0F">
      <w:pPr>
        <w:pStyle w:val="1"/>
      </w:pPr>
      <w:r>
        <w:rPr>
          <w:rFonts w:hint="eastAsia"/>
        </w:rPr>
        <w:lastRenderedPageBreak/>
        <w:t>普通应用</w:t>
      </w:r>
      <w:r>
        <w:t>知识</w:t>
      </w:r>
    </w:p>
    <w:p w14:paraId="1025A86B" w14:textId="77777777" w:rsidR="00731E0F" w:rsidRDefault="00780D13" w:rsidP="00731E0F">
      <w:hyperlink r:id="rId14" w:history="1">
        <w:r w:rsidR="00731E0F" w:rsidRPr="00731E0F">
          <w:rPr>
            <w:rStyle w:val="a9"/>
            <w:rFonts w:hint="eastAsia"/>
          </w:rPr>
          <w:t xml:space="preserve">AndroidManifest </w:t>
        </w:r>
        <w:r w:rsidR="00731E0F" w:rsidRPr="00731E0F">
          <w:rPr>
            <w:rStyle w:val="a9"/>
            <w:rFonts w:hint="eastAsia"/>
          </w:rPr>
          <w:t>中</w:t>
        </w:r>
        <w:r w:rsidR="00731E0F" w:rsidRPr="00731E0F">
          <w:rPr>
            <w:rStyle w:val="a9"/>
            <w:rFonts w:hint="eastAsia"/>
          </w:rPr>
          <w:t>original-package</w:t>
        </w:r>
        <w:r w:rsidR="00731E0F" w:rsidRPr="00731E0F">
          <w:rPr>
            <w:rStyle w:val="a9"/>
            <w:rFonts w:hint="eastAsia"/>
          </w:rPr>
          <w:t>标签</w:t>
        </w:r>
      </w:hyperlink>
    </w:p>
    <w:p w14:paraId="0FBAD0DD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manifest</w:t>
      </w:r>
      <w:proofErr w:type="gramStart"/>
      <w:r>
        <w:rPr>
          <w:rFonts w:ascii="Verdana" w:hAnsi="Verdana"/>
          <w:color w:val="362E2B"/>
          <w:sz w:val="21"/>
          <w:szCs w:val="21"/>
        </w:rPr>
        <w:t>  package</w:t>
      </w:r>
      <w:proofErr w:type="gramEnd"/>
      <w:r>
        <w:rPr>
          <w:rFonts w:ascii="Verdana" w:hAnsi="Verdana"/>
          <w:color w:val="362E2B"/>
          <w:sz w:val="21"/>
          <w:szCs w:val="21"/>
        </w:rPr>
        <w:t>="com.android.launcher" &gt;</w:t>
      </w:r>
    </w:p>
    <w:p w14:paraId="0CEB6669" w14:textId="77777777" w:rsidR="00731E0F" w:rsidRDefault="00731E0F" w:rsidP="00731E0F">
      <w:pPr>
        <w:pStyle w:val="a5"/>
        <w:shd w:val="clear" w:color="auto" w:fill="FFFFFF"/>
        <w:spacing w:before="150" w:beforeAutospacing="0" w:after="15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original-package android</w:t>
      </w:r>
      <w:proofErr w:type="gramStart"/>
      <w:r>
        <w:rPr>
          <w:rFonts w:ascii="Verdana" w:hAnsi="Verdana"/>
          <w:color w:val="362E2B"/>
          <w:sz w:val="21"/>
          <w:szCs w:val="21"/>
        </w:rPr>
        <w:t>:name</w:t>
      </w:r>
      <w:proofErr w:type="gramEnd"/>
      <w:r>
        <w:rPr>
          <w:rFonts w:ascii="Verdana" w:hAnsi="Verdana"/>
          <w:color w:val="362E2B"/>
          <w:sz w:val="21"/>
          <w:szCs w:val="21"/>
        </w:rPr>
        <w:t>="com.android.launcher2" /&gt;</w:t>
      </w:r>
    </w:p>
    <w:p w14:paraId="3DC47F7E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这里</w:t>
      </w:r>
      <w:r>
        <w:rPr>
          <w:rFonts w:ascii="Verdana" w:hAnsi="Verdana"/>
          <w:color w:val="362E2B"/>
          <w:sz w:val="21"/>
          <w:szCs w:val="21"/>
        </w:rPr>
        <w:t>package="com.android.launcher"</w:t>
      </w:r>
      <w:r>
        <w:rPr>
          <w:rFonts w:ascii="Verdana" w:hAnsi="Verdana"/>
          <w:color w:val="362E2B"/>
          <w:sz w:val="21"/>
          <w:szCs w:val="21"/>
        </w:rPr>
        <w:t>，产生的</w:t>
      </w:r>
      <w:r>
        <w:rPr>
          <w:rFonts w:ascii="Verdana" w:hAnsi="Verdana"/>
          <w:color w:val="362E2B"/>
          <w:sz w:val="21"/>
          <w:szCs w:val="21"/>
        </w:rPr>
        <w:t>R.</w:t>
      </w:r>
      <w:hyperlink r:id="rId15" w:tgtFrame="_blank" w:tooltip="Java 知识库" w:history="1">
        <w:r>
          <w:rPr>
            <w:rStyle w:val="a9"/>
            <w:rFonts w:ascii="Verdana" w:hAnsi="Verdana"/>
            <w:b/>
            <w:bCs/>
            <w:color w:val="DF3434"/>
            <w:sz w:val="21"/>
            <w:szCs w:val="21"/>
          </w:rPr>
          <w:t>Java</w:t>
        </w:r>
      </w:hyperlink>
      <w:r>
        <w:rPr>
          <w:rFonts w:ascii="Verdana" w:hAnsi="Verdana"/>
          <w:color w:val="362E2B"/>
          <w:sz w:val="21"/>
          <w:szCs w:val="21"/>
        </w:rPr>
        <w:t>就会在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中。</w:t>
      </w:r>
      <w:r>
        <w:rPr>
          <w:rFonts w:ascii="Verdana" w:hAnsi="Verdana"/>
          <w:color w:val="362E2B"/>
          <w:sz w:val="21"/>
          <w:szCs w:val="21"/>
        </w:rPr>
        <w:br/>
        <w:t xml:space="preserve">&lt;original-package android:name="com.android.launcher2" /&gt; </w:t>
      </w:r>
      <w:r>
        <w:rPr>
          <w:rFonts w:ascii="Verdana" w:hAnsi="Verdana"/>
          <w:color w:val="362E2B"/>
          <w:sz w:val="21"/>
          <w:szCs w:val="21"/>
        </w:rPr>
        <w:t>这个地方表示，源码包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365BEB34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所以在代码中引用的</w:t>
      </w:r>
      <w:r>
        <w:rPr>
          <w:rFonts w:ascii="Verdana" w:hAnsi="Verdana"/>
          <w:color w:val="362E2B"/>
          <w:sz w:val="21"/>
          <w:szCs w:val="21"/>
        </w:rPr>
        <w:t>R.java</w:t>
      </w:r>
      <w:r>
        <w:rPr>
          <w:rFonts w:ascii="Verdana" w:hAnsi="Verdana"/>
          <w:color w:val="362E2B"/>
          <w:sz w:val="21"/>
          <w:szCs w:val="21"/>
        </w:rPr>
        <w:t>必须是</w:t>
      </w:r>
      <w:r>
        <w:rPr>
          <w:rFonts w:ascii="Verdana" w:hAnsi="Verdana"/>
          <w:color w:val="362E2B"/>
          <w:sz w:val="21"/>
          <w:szCs w:val="21"/>
        </w:rPr>
        <w:t>import com.android.launcher.R;</w:t>
      </w:r>
      <w:r>
        <w:rPr>
          <w:rFonts w:ascii="Verdana" w:hAnsi="Verdana"/>
          <w:color w:val="362E2B"/>
          <w:sz w:val="21"/>
          <w:szCs w:val="21"/>
        </w:rPr>
        <w:t>应用运行包名是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7F5AE8FA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代码的包名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即在项目中需要</w:t>
      </w:r>
      <w:proofErr w:type="gramStart"/>
      <w:r>
        <w:rPr>
          <w:rFonts w:ascii="Verdana" w:hAnsi="Verdana"/>
          <w:color w:val="362E2B"/>
          <w:sz w:val="21"/>
          <w:szCs w:val="21"/>
        </w:rPr>
        <w:t>修改包名时</w:t>
      </w:r>
      <w:proofErr w:type="gramEnd"/>
      <w:r>
        <w:rPr>
          <w:rFonts w:ascii="Verdana" w:hAnsi="Verdana"/>
          <w:color w:val="362E2B"/>
          <w:sz w:val="21"/>
          <w:szCs w:val="21"/>
        </w:rPr>
        <w:t>，可以设置</w:t>
      </w:r>
      <w:r>
        <w:rPr>
          <w:rFonts w:ascii="Verdana" w:hAnsi="Verdana"/>
          <w:color w:val="362E2B"/>
          <w:sz w:val="21"/>
          <w:szCs w:val="21"/>
        </w:rPr>
        <w:t xml:space="preserve"> </w:t>
      </w:r>
      <w:r>
        <w:rPr>
          <w:rFonts w:ascii="Verdana" w:hAnsi="Verdana"/>
          <w:color w:val="362E2B"/>
          <w:sz w:val="21"/>
          <w:szCs w:val="21"/>
        </w:rPr>
        <w:t>：</w:t>
      </w:r>
      <w:r>
        <w:rPr>
          <w:rFonts w:ascii="Verdana" w:hAnsi="Verdana"/>
          <w:color w:val="362E2B"/>
          <w:sz w:val="21"/>
          <w:szCs w:val="21"/>
        </w:rPr>
        <w:t>&lt;original-package android</w:t>
      </w:r>
      <w:proofErr w:type="gramStart"/>
      <w:r>
        <w:rPr>
          <w:rFonts w:ascii="Verdana" w:hAnsi="Verdana"/>
          <w:color w:val="362E2B"/>
          <w:sz w:val="21"/>
          <w:szCs w:val="21"/>
        </w:rPr>
        <w:t>:name</w:t>
      </w:r>
      <w:proofErr w:type="gramEnd"/>
      <w:r>
        <w:rPr>
          <w:rFonts w:ascii="Verdana" w:hAnsi="Verdana"/>
          <w:color w:val="362E2B"/>
          <w:sz w:val="21"/>
          <w:szCs w:val="21"/>
        </w:rPr>
        <w:t>="" /&gt;</w:t>
      </w:r>
    </w:p>
    <w:p w14:paraId="5DA8BCC6" w14:textId="77777777" w:rsidR="00731E0F" w:rsidRPr="00731E0F" w:rsidRDefault="00731E0F" w:rsidP="00731E0F"/>
    <w:p w14:paraId="2D5EDECF" w14:textId="77777777" w:rsidR="000D785D" w:rsidRDefault="000D785D" w:rsidP="000D785D">
      <w:pPr>
        <w:pStyle w:val="1"/>
        <w:rPr>
          <w:rStyle w:val="a9"/>
          <w:rFonts w:ascii="microsoft yahei" w:hAnsi="microsoft yahei" w:hint="eastAsia"/>
          <w:b w:val="0"/>
          <w:bCs w:val="0"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/>
          <w:b w:val="0"/>
          <w:bCs w:val="0"/>
          <w:color w:val="000000"/>
          <w:sz w:val="27"/>
          <w:szCs w:val="27"/>
          <w:shd w:val="clear" w:color="auto" w:fill="FFFFFF"/>
        </w:rPr>
        <w:t>REF</w:t>
      </w:r>
    </w:p>
    <w:p w14:paraId="2B966DBD" w14:textId="77777777" w:rsidR="000D785D" w:rsidRPr="000D785D" w:rsidRDefault="00780D13" w:rsidP="000D785D">
      <w:hyperlink r:id="rId16" w:history="1">
        <w:r w:rsidR="000D785D" w:rsidRPr="000D785D">
          <w:rPr>
            <w:rStyle w:val="a9"/>
            <w:rFonts w:hint="eastAsia"/>
          </w:rPr>
          <w:t>系统应用源代码分析</w:t>
        </w:r>
        <w:r w:rsidR="000D785D" w:rsidRPr="000D785D">
          <w:rPr>
            <w:rStyle w:val="a9"/>
            <w:rFonts w:hint="eastAsia"/>
          </w:rPr>
          <w:t>2</w:t>
        </w:r>
        <w:r w:rsidR="000D785D" w:rsidRPr="000D785D">
          <w:rPr>
            <w:rStyle w:val="a9"/>
            <w:rFonts w:hint="eastAsia"/>
          </w:rPr>
          <w:t>的</w:t>
        </w:r>
        <w:r w:rsidR="000D785D" w:rsidRPr="000D785D">
          <w:rPr>
            <w:rStyle w:val="a9"/>
          </w:rPr>
          <w:t>所有章节</w:t>
        </w:r>
        <w:r w:rsidR="000D785D" w:rsidRPr="000D785D">
          <w:rPr>
            <w:rStyle w:val="a9"/>
            <w:rFonts w:hint="eastAsia"/>
          </w:rPr>
          <w:t>笔记</w:t>
        </w:r>
      </w:hyperlink>
      <w:r w:rsidR="000D785D">
        <w:rPr>
          <w:rFonts w:hint="eastAsia"/>
        </w:rPr>
        <w:t xml:space="preserve"> </w:t>
      </w:r>
    </w:p>
    <w:p w14:paraId="44FCAA86" w14:textId="77777777" w:rsidR="00C14F91" w:rsidRDefault="003C67FB" w:rsidP="003C67FB">
      <w:pPr>
        <w:pStyle w:val="1"/>
      </w:pPr>
      <w:r>
        <w:rPr>
          <w:rFonts w:hint="eastAsia"/>
        </w:rPr>
        <w:t>Q</w:t>
      </w:r>
      <w:r>
        <w:t>A</w:t>
      </w:r>
    </w:p>
    <w:p w14:paraId="2C26BFBB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Arial" w:hAnsi="Arial" w:cs="Arial"/>
          <w:color w:val="362E2B"/>
          <w:szCs w:val="21"/>
          <w:shd w:val="clear" w:color="auto" w:fill="FFFFFF"/>
        </w:rPr>
      </w:pP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Provisioned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标志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研究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限定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哪些程序？我们的为啥是文件方式判断？</w:t>
      </w:r>
    </w:p>
    <w:p w14:paraId="659635BC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系统应该</w:t>
      </w:r>
      <w:r w:rsidRPr="000D785D">
        <w:rPr>
          <w:rFonts w:ascii="宋体" w:eastAsia="宋体" w:hAnsi="宋体" w:cs="宋体"/>
          <w:kern w:val="0"/>
          <w:sz w:val="23"/>
          <w:szCs w:val="23"/>
        </w:rPr>
        <w:t>发有序广播给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我</w:t>
      </w:r>
      <w:r w:rsidRPr="000D785D">
        <w:rPr>
          <w:rFonts w:ascii="宋体" w:eastAsia="宋体" w:hAnsi="宋体" w:cs="宋体"/>
          <w:kern w:val="0"/>
          <w:sz w:val="23"/>
          <w:szCs w:val="23"/>
        </w:rPr>
        <w:t>Ordered Broadcast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！</w:t>
      </w:r>
    </w:p>
    <w:p w14:paraId="4E984E1B" w14:textId="77777777" w:rsidR="00BD2C9B" w:rsidRPr="009D6C58" w:rsidRDefault="00BD2C9B" w:rsidP="000D785D">
      <w:pPr>
        <w:pStyle w:val="a7"/>
        <w:numPr>
          <w:ilvl w:val="0"/>
          <w:numId w:val="8"/>
        </w:numPr>
        <w:ind w:firstLineChars="0"/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Launcher</w:t>
      </w:r>
      <w:r w:rsidRPr="000D785D">
        <w:rPr>
          <w:rFonts w:ascii="宋体" w:eastAsia="宋体" w:hAnsi="宋体" w:cs="宋体"/>
          <w:kern w:val="0"/>
          <w:szCs w:val="21"/>
        </w:rPr>
        <w:t xml:space="preserve"> setComponentEnabledSetting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，</w:t>
      </w:r>
      <w:r w:rsidR="009F3ECE" w:rsidRPr="000D785D">
        <w:rPr>
          <w:rFonts w:ascii="宋体" w:eastAsia="宋体" w:hAnsi="宋体" w:cs="宋体"/>
          <w:kern w:val="0"/>
          <w:szCs w:val="21"/>
        </w:rPr>
        <w:t>为啥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我</w:t>
      </w:r>
      <w:r w:rsidR="009F3ECE" w:rsidRPr="000D785D">
        <w:rPr>
          <w:rFonts w:ascii="宋体" w:eastAsia="宋体" w:hAnsi="宋体" w:cs="宋体"/>
          <w:kern w:val="0"/>
          <w:szCs w:val="21"/>
        </w:rPr>
        <w:t>的设置不生效？</w:t>
      </w:r>
    </w:p>
    <w:p w14:paraId="048320AC" w14:textId="38458C97" w:rsidR="009D6C58" w:rsidRPr="003C67FB" w:rsidRDefault="009D6C58" w:rsidP="000D785D">
      <w:pPr>
        <w:pStyle w:val="a7"/>
        <w:numPr>
          <w:ilvl w:val="0"/>
          <w:numId w:val="8"/>
        </w:numPr>
        <w:ind w:firstLineChars="0"/>
      </w:pPr>
      <w:r>
        <w:rPr>
          <w:rFonts w:ascii="宋体" w:eastAsia="宋体" w:hAnsi="宋体" w:cs="宋体" w:hint="eastAsia"/>
          <w:kern w:val="0"/>
          <w:szCs w:val="21"/>
        </w:rPr>
        <w:t>缓存</w:t>
      </w:r>
      <w:r>
        <w:rPr>
          <w:rFonts w:ascii="宋体" w:eastAsia="宋体" w:hAnsi="宋体" w:cs="宋体"/>
          <w:kern w:val="0"/>
          <w:szCs w:val="21"/>
        </w:rPr>
        <w:t>目录</w:t>
      </w:r>
      <w:r>
        <w:rPr>
          <w:rFonts w:ascii="宋体" w:eastAsia="宋体" w:hAnsi="宋体" w:cs="宋体" w:hint="eastAsia"/>
          <w:kern w:val="0"/>
          <w:szCs w:val="21"/>
        </w:rPr>
        <w:t>结构</w:t>
      </w:r>
      <w:r>
        <w:rPr>
          <w:rFonts w:ascii="宋体" w:eastAsia="宋体" w:hAnsi="宋体" w:cs="宋体"/>
          <w:kern w:val="0"/>
          <w:szCs w:val="21"/>
        </w:rPr>
        <w:t>，seetings app学习</w:t>
      </w:r>
    </w:p>
    <w:sectPr w:rsidR="009D6C58" w:rsidRPr="003C67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ey Guan" w:date="2017-06-27T10:37:00Z" w:initials="KG">
    <w:p w14:paraId="5159AD4F" w14:textId="77777777" w:rsidR="007D6895" w:rsidRDefault="007D6895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如果</w:t>
      </w:r>
      <w:r>
        <w:t>这个</w:t>
      </w:r>
      <w:r>
        <w:t>scheme</w:t>
      </w:r>
      <w:r>
        <w:t>为空呢？看源码貌似可以为空？</w:t>
      </w:r>
    </w:p>
  </w:comment>
  <w:comment w:id="1" w:author="Key Guan" w:date="2017-06-27T14:25:00Z" w:initials="KG">
    <w:p w14:paraId="0EF75D43" w14:textId="42C199FF" w:rsidR="001F7DC9" w:rsidRDefault="001F7DC9" w:rsidP="008F7165">
      <w:pPr>
        <w:pStyle w:val="ab"/>
        <w:numPr>
          <w:ilvl w:val="0"/>
          <w:numId w:val="14"/>
        </w:numPr>
        <w:rPr>
          <w:rFonts w:ascii="Courier New" w:hAnsi="Courier New" w:cs="Courier New"/>
          <w:color w:val="333333"/>
          <w:szCs w:val="21"/>
        </w:rPr>
      </w:pPr>
      <w:r>
        <w:rPr>
          <w:rStyle w:val="aa"/>
        </w:rPr>
        <w:annotationRef/>
      </w:r>
      <w:r>
        <w:rPr>
          <w:rFonts w:ascii="Courier New" w:hAnsi="Courier New" w:cs="Courier New"/>
          <w:color w:val="880000"/>
          <w:szCs w:val="21"/>
        </w:rPr>
        <w:t>更新程序</w:t>
      </w:r>
      <w:r>
        <w:rPr>
          <w:rFonts w:ascii="Courier New" w:hAnsi="Courier New" w:cs="Courier New" w:hint="eastAsia"/>
          <w:color w:val="880000"/>
          <w:szCs w:val="21"/>
        </w:rPr>
        <w:t>的</w:t>
      </w:r>
      <w:r>
        <w:rPr>
          <w:rFonts w:ascii="Courier New" w:hAnsi="Courier New" w:cs="Courier New"/>
          <w:color w:val="880000"/>
          <w:szCs w:val="21"/>
        </w:rPr>
        <w:t>判断为何</w:t>
      </w:r>
      <w:r>
        <w:rPr>
          <w:rFonts w:ascii="Courier New" w:hAnsi="Courier New" w:cs="Courier New" w:hint="eastAsia"/>
          <w:color w:val="880000"/>
          <w:szCs w:val="21"/>
        </w:rPr>
        <w:t>用</w:t>
      </w:r>
      <w:r>
        <w:rPr>
          <w:rFonts w:ascii="Courier New" w:hAnsi="Courier New" w:cs="Courier New"/>
          <w:color w:val="333333"/>
          <w:szCs w:val="21"/>
        </w:rPr>
        <w:t>getScheme</w:t>
      </w:r>
      <w:r>
        <w:rPr>
          <w:rFonts w:ascii="Courier New" w:hAnsi="Courier New" w:cs="Courier New" w:hint="eastAsia"/>
          <w:color w:val="333333"/>
          <w:szCs w:val="21"/>
        </w:rPr>
        <w:t>来</w:t>
      </w:r>
      <w:r>
        <w:rPr>
          <w:rFonts w:ascii="Courier New" w:hAnsi="Courier New" w:cs="Courier New"/>
          <w:color w:val="333333"/>
          <w:szCs w:val="21"/>
        </w:rPr>
        <w:t>判断，而</w:t>
      </w:r>
      <w:r>
        <w:rPr>
          <w:rFonts w:ascii="Courier New" w:hAnsi="Courier New" w:cs="Courier New"/>
          <w:color w:val="880000"/>
          <w:szCs w:val="21"/>
        </w:rPr>
        <w:t>不是</w:t>
      </w:r>
      <w:r>
        <w:rPr>
          <w:rFonts w:ascii="Courier New" w:hAnsi="Courier New" w:cs="Courier New"/>
          <w:color w:val="333333"/>
          <w:szCs w:val="21"/>
        </w:rPr>
        <w:t>installFlags</w:t>
      </w:r>
    </w:p>
    <w:p w14:paraId="2A82B6CF" w14:textId="366B63F9" w:rsidR="008F7165" w:rsidRPr="008F7165" w:rsidRDefault="008F7165" w:rsidP="008F7165">
      <w:pPr>
        <w:pStyle w:val="HTML"/>
        <w:numPr>
          <w:ilvl w:val="0"/>
          <w:numId w:val="14"/>
        </w:numPr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  <w:shd w:val="clear" w:color="auto" w:fill="E4E4FF"/>
        </w:rPr>
        <w:t>AppSnippet</w:t>
      </w:r>
      <w:r>
        <w:rPr>
          <w:color w:val="000000"/>
          <w:sz w:val="18"/>
          <w:szCs w:val="18"/>
          <w:shd w:val="clear" w:color="auto" w:fill="E4E4FF"/>
        </w:rPr>
        <w:t xml:space="preserve"> </w:t>
      </w:r>
      <w:r>
        <w:rPr>
          <w:rFonts w:hint="eastAsia"/>
          <w:color w:val="000000"/>
          <w:sz w:val="18"/>
          <w:szCs w:val="18"/>
          <w:shd w:val="clear" w:color="auto" w:fill="E4E4FF"/>
        </w:rPr>
        <w:t>的</w:t>
      </w:r>
      <w:r>
        <w:rPr>
          <w:color w:val="000000"/>
          <w:sz w:val="18"/>
          <w:szCs w:val="18"/>
          <w:shd w:val="clear" w:color="auto" w:fill="E4E4FF"/>
        </w:rPr>
        <w:t>获取方法</w:t>
      </w:r>
      <w:r>
        <w:rPr>
          <w:rFonts w:hint="eastAsia"/>
          <w:color w:val="000000"/>
          <w:sz w:val="18"/>
          <w:szCs w:val="18"/>
          <w:shd w:val="clear" w:color="auto" w:fill="E4E4FF"/>
        </w:rPr>
        <w:t>为什么</w:t>
      </w:r>
      <w:r>
        <w:rPr>
          <w:color w:val="000000"/>
          <w:sz w:val="18"/>
          <w:szCs w:val="18"/>
          <w:shd w:val="clear" w:color="auto" w:fill="E4E4FF"/>
        </w:rPr>
        <w:t>要做区别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159AD4F" w15:done="0"/>
  <w15:commentEx w15:paraId="2A82B6C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F3F824F" w14:textId="77777777" w:rsidR="00780D13" w:rsidRDefault="00780D13" w:rsidP="003C67FB">
      <w:r>
        <w:separator/>
      </w:r>
    </w:p>
  </w:endnote>
  <w:endnote w:type="continuationSeparator" w:id="0">
    <w:p w14:paraId="12F47124" w14:textId="77777777" w:rsidR="00780D13" w:rsidRDefault="00780D13" w:rsidP="003C67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1C02127" w14:textId="77777777" w:rsidR="00780D13" w:rsidRDefault="00780D13" w:rsidP="003C67FB">
      <w:r>
        <w:separator/>
      </w:r>
    </w:p>
  </w:footnote>
  <w:footnote w:type="continuationSeparator" w:id="0">
    <w:p w14:paraId="4EBCCE6C" w14:textId="77777777" w:rsidR="00780D13" w:rsidRDefault="00780D13" w:rsidP="003C67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20919"/>
    <w:multiLevelType w:val="hybridMultilevel"/>
    <w:tmpl w:val="622821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82D677F"/>
    <w:multiLevelType w:val="hybridMultilevel"/>
    <w:tmpl w:val="DEF2A10C"/>
    <w:lvl w:ilvl="0" w:tplc="16785AB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11AC25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29216D5"/>
    <w:multiLevelType w:val="multilevel"/>
    <w:tmpl w:val="23BAF4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83D11A8"/>
    <w:multiLevelType w:val="hybridMultilevel"/>
    <w:tmpl w:val="FB383538"/>
    <w:lvl w:ilvl="0" w:tplc="C5AE332E">
      <w:start w:val="1"/>
      <w:numFmt w:val="decimal"/>
      <w:lvlText w:val="%1."/>
      <w:lvlJc w:val="left"/>
      <w:pPr>
        <w:ind w:left="360" w:hanging="360"/>
      </w:pPr>
      <w:rPr>
        <w:rFonts w:hint="default"/>
        <w:color w:val="88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7D796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19B316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1B0C4809"/>
    <w:multiLevelType w:val="hybridMultilevel"/>
    <w:tmpl w:val="780240EA"/>
    <w:lvl w:ilvl="0" w:tplc="0409000B">
      <w:start w:val="1"/>
      <w:numFmt w:val="bullet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8">
    <w:nsid w:val="25BA7CA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28881760"/>
    <w:multiLevelType w:val="hybridMultilevel"/>
    <w:tmpl w:val="7B143D90"/>
    <w:lvl w:ilvl="0" w:tplc="447A8652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B308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EFB19CC"/>
    <w:multiLevelType w:val="multilevel"/>
    <w:tmpl w:val="DA00B2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4DB6FD3"/>
    <w:multiLevelType w:val="multilevel"/>
    <w:tmpl w:val="095A1F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780644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447E66D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460B616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492E34F4"/>
    <w:multiLevelType w:val="hybridMultilevel"/>
    <w:tmpl w:val="837EFC16"/>
    <w:lvl w:ilvl="0" w:tplc="0409000B">
      <w:start w:val="1"/>
      <w:numFmt w:val="bullet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7">
    <w:nsid w:val="55D930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560702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5D9027CC"/>
    <w:multiLevelType w:val="multilevel"/>
    <w:tmpl w:val="05D4D03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7EF30BDE"/>
    <w:multiLevelType w:val="hybridMultilevel"/>
    <w:tmpl w:val="CC7401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2"/>
  </w:num>
  <w:num w:numId="3">
    <w:abstractNumId w:val="11"/>
  </w:num>
  <w:num w:numId="4">
    <w:abstractNumId w:val="3"/>
  </w:num>
  <w:num w:numId="5">
    <w:abstractNumId w:val="13"/>
  </w:num>
  <w:num w:numId="6">
    <w:abstractNumId w:val="12"/>
  </w:num>
  <w:num w:numId="7">
    <w:abstractNumId w:val="19"/>
  </w:num>
  <w:num w:numId="8">
    <w:abstractNumId w:val="0"/>
  </w:num>
  <w:num w:numId="9">
    <w:abstractNumId w:val="20"/>
  </w:num>
  <w:num w:numId="10">
    <w:abstractNumId w:val="6"/>
  </w:num>
  <w:num w:numId="11">
    <w:abstractNumId w:val="18"/>
  </w:num>
  <w:num w:numId="12">
    <w:abstractNumId w:val="15"/>
  </w:num>
  <w:num w:numId="13">
    <w:abstractNumId w:val="1"/>
  </w:num>
  <w:num w:numId="14">
    <w:abstractNumId w:val="4"/>
  </w:num>
  <w:num w:numId="15">
    <w:abstractNumId w:val="5"/>
  </w:num>
  <w:num w:numId="16">
    <w:abstractNumId w:val="9"/>
  </w:num>
  <w:num w:numId="17">
    <w:abstractNumId w:val="8"/>
  </w:num>
  <w:num w:numId="18">
    <w:abstractNumId w:val="14"/>
  </w:num>
  <w:num w:numId="19">
    <w:abstractNumId w:val="10"/>
  </w:num>
  <w:num w:numId="20">
    <w:abstractNumId w:val="7"/>
  </w:num>
  <w:num w:numId="21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y Guan">
    <w15:presenceInfo w15:providerId="AD" w15:userId="S-1-5-21-3209085076-2270697989-1277812454-401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2CC7"/>
    <w:rsid w:val="000D03AA"/>
    <w:rsid w:val="000D785D"/>
    <w:rsid w:val="000E0671"/>
    <w:rsid w:val="001F7DC9"/>
    <w:rsid w:val="0030379F"/>
    <w:rsid w:val="00394C4A"/>
    <w:rsid w:val="003C67FB"/>
    <w:rsid w:val="005759C5"/>
    <w:rsid w:val="00634553"/>
    <w:rsid w:val="00695398"/>
    <w:rsid w:val="00731E0F"/>
    <w:rsid w:val="00774398"/>
    <w:rsid w:val="00780D13"/>
    <w:rsid w:val="007C2821"/>
    <w:rsid w:val="007D6895"/>
    <w:rsid w:val="00843229"/>
    <w:rsid w:val="008F7165"/>
    <w:rsid w:val="009C5632"/>
    <w:rsid w:val="009D6C58"/>
    <w:rsid w:val="009F3ECE"/>
    <w:rsid w:val="00AD705F"/>
    <w:rsid w:val="00B22CC7"/>
    <w:rsid w:val="00BD2C9B"/>
    <w:rsid w:val="00C14F91"/>
    <w:rsid w:val="00C46DED"/>
    <w:rsid w:val="00C50348"/>
    <w:rsid w:val="00C81E92"/>
    <w:rsid w:val="00CC03C9"/>
    <w:rsid w:val="00D35654"/>
    <w:rsid w:val="00E33D44"/>
    <w:rsid w:val="00E7691F"/>
    <w:rsid w:val="00EF05D6"/>
    <w:rsid w:val="00EF2D58"/>
    <w:rsid w:val="00F32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6C9F7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7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6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7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67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7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7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7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7F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67FB"/>
    <w:rPr>
      <w:b/>
      <w:bCs/>
      <w:kern w:val="44"/>
      <w:sz w:val="44"/>
      <w:szCs w:val="44"/>
    </w:rPr>
  </w:style>
  <w:style w:type="paragraph" w:styleId="a5">
    <w:name w:val="Normal (Web)"/>
    <w:basedOn w:val="a"/>
    <w:uiPriority w:val="99"/>
    <w:unhideWhenUsed/>
    <w:rsid w:val="003C67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C67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67FB"/>
    <w:rPr>
      <w:b/>
      <w:bCs/>
      <w:sz w:val="32"/>
      <w:szCs w:val="32"/>
    </w:rPr>
  </w:style>
  <w:style w:type="table" w:styleId="a6">
    <w:name w:val="Table Grid"/>
    <w:basedOn w:val="a1"/>
    <w:uiPriority w:val="39"/>
    <w:rsid w:val="003C67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3C67FB"/>
    <w:pPr>
      <w:ind w:firstLineChars="200" w:firstLine="420"/>
    </w:pPr>
  </w:style>
  <w:style w:type="character" w:styleId="a8">
    <w:name w:val="Strong"/>
    <w:basedOn w:val="a0"/>
    <w:uiPriority w:val="22"/>
    <w:qFormat/>
    <w:rsid w:val="00BD2C9B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BD2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2C9B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9F3ECE"/>
    <w:rPr>
      <w:color w:val="0000FF"/>
      <w:u w:val="single"/>
    </w:rPr>
  </w:style>
  <w:style w:type="character" w:customStyle="1" w:styleId="apple-converted-space">
    <w:name w:val="apple-converted-space"/>
    <w:basedOn w:val="a0"/>
    <w:rsid w:val="009C5632"/>
  </w:style>
  <w:style w:type="character" w:customStyle="1" w:styleId="hljs-keyword">
    <w:name w:val="hljs-keyword"/>
    <w:basedOn w:val="a0"/>
    <w:rsid w:val="00C46DED"/>
  </w:style>
  <w:style w:type="character" w:customStyle="1" w:styleId="hljs-string">
    <w:name w:val="hljs-string"/>
    <w:basedOn w:val="a0"/>
    <w:rsid w:val="00C46DED"/>
  </w:style>
  <w:style w:type="character" w:styleId="aa">
    <w:name w:val="annotation reference"/>
    <w:basedOn w:val="a0"/>
    <w:uiPriority w:val="99"/>
    <w:semiHidden/>
    <w:unhideWhenUsed/>
    <w:rsid w:val="007D6895"/>
    <w:rPr>
      <w:sz w:val="21"/>
      <w:szCs w:val="21"/>
    </w:rPr>
  </w:style>
  <w:style w:type="paragraph" w:styleId="ab">
    <w:name w:val="annotation text"/>
    <w:basedOn w:val="a"/>
    <w:link w:val="Char1"/>
    <w:uiPriority w:val="99"/>
    <w:semiHidden/>
    <w:unhideWhenUsed/>
    <w:rsid w:val="007D6895"/>
    <w:pPr>
      <w:jc w:val="left"/>
    </w:pPr>
  </w:style>
  <w:style w:type="character" w:customStyle="1" w:styleId="Char1">
    <w:name w:val="批注文字 Char"/>
    <w:basedOn w:val="a0"/>
    <w:link w:val="ab"/>
    <w:uiPriority w:val="99"/>
    <w:semiHidden/>
    <w:rsid w:val="007D6895"/>
  </w:style>
  <w:style w:type="paragraph" w:styleId="ac">
    <w:name w:val="annotation subject"/>
    <w:basedOn w:val="ab"/>
    <w:next w:val="ab"/>
    <w:link w:val="Char2"/>
    <w:uiPriority w:val="99"/>
    <w:semiHidden/>
    <w:unhideWhenUsed/>
    <w:rsid w:val="007D6895"/>
    <w:rPr>
      <w:b/>
      <w:bCs/>
    </w:rPr>
  </w:style>
  <w:style w:type="character" w:customStyle="1" w:styleId="Char2">
    <w:name w:val="批注主题 Char"/>
    <w:basedOn w:val="Char1"/>
    <w:link w:val="ac"/>
    <w:uiPriority w:val="99"/>
    <w:semiHidden/>
    <w:rsid w:val="007D6895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7D6895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7D6895"/>
    <w:rPr>
      <w:sz w:val="18"/>
      <w:szCs w:val="18"/>
    </w:rPr>
  </w:style>
  <w:style w:type="character" w:styleId="ae">
    <w:name w:val="FollowedHyperlink"/>
    <w:basedOn w:val="a0"/>
    <w:uiPriority w:val="99"/>
    <w:semiHidden/>
    <w:unhideWhenUsed/>
    <w:rsid w:val="00E7691F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7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6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7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67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7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7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7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7F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67FB"/>
    <w:rPr>
      <w:b/>
      <w:bCs/>
      <w:kern w:val="44"/>
      <w:sz w:val="44"/>
      <w:szCs w:val="44"/>
    </w:rPr>
  </w:style>
  <w:style w:type="paragraph" w:styleId="a5">
    <w:name w:val="Normal (Web)"/>
    <w:basedOn w:val="a"/>
    <w:uiPriority w:val="99"/>
    <w:unhideWhenUsed/>
    <w:rsid w:val="003C67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C67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67FB"/>
    <w:rPr>
      <w:b/>
      <w:bCs/>
      <w:sz w:val="32"/>
      <w:szCs w:val="32"/>
    </w:rPr>
  </w:style>
  <w:style w:type="table" w:styleId="a6">
    <w:name w:val="Table Grid"/>
    <w:basedOn w:val="a1"/>
    <w:uiPriority w:val="39"/>
    <w:rsid w:val="003C67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3C67FB"/>
    <w:pPr>
      <w:ind w:firstLineChars="200" w:firstLine="420"/>
    </w:pPr>
  </w:style>
  <w:style w:type="character" w:styleId="a8">
    <w:name w:val="Strong"/>
    <w:basedOn w:val="a0"/>
    <w:uiPriority w:val="22"/>
    <w:qFormat/>
    <w:rsid w:val="00BD2C9B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BD2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2C9B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9F3ECE"/>
    <w:rPr>
      <w:color w:val="0000FF"/>
      <w:u w:val="single"/>
    </w:rPr>
  </w:style>
  <w:style w:type="character" w:customStyle="1" w:styleId="apple-converted-space">
    <w:name w:val="apple-converted-space"/>
    <w:basedOn w:val="a0"/>
    <w:rsid w:val="009C5632"/>
  </w:style>
  <w:style w:type="character" w:customStyle="1" w:styleId="hljs-keyword">
    <w:name w:val="hljs-keyword"/>
    <w:basedOn w:val="a0"/>
    <w:rsid w:val="00C46DED"/>
  </w:style>
  <w:style w:type="character" w:customStyle="1" w:styleId="hljs-string">
    <w:name w:val="hljs-string"/>
    <w:basedOn w:val="a0"/>
    <w:rsid w:val="00C46DED"/>
  </w:style>
  <w:style w:type="character" w:styleId="aa">
    <w:name w:val="annotation reference"/>
    <w:basedOn w:val="a0"/>
    <w:uiPriority w:val="99"/>
    <w:semiHidden/>
    <w:unhideWhenUsed/>
    <w:rsid w:val="007D6895"/>
    <w:rPr>
      <w:sz w:val="21"/>
      <w:szCs w:val="21"/>
    </w:rPr>
  </w:style>
  <w:style w:type="paragraph" w:styleId="ab">
    <w:name w:val="annotation text"/>
    <w:basedOn w:val="a"/>
    <w:link w:val="Char1"/>
    <w:uiPriority w:val="99"/>
    <w:semiHidden/>
    <w:unhideWhenUsed/>
    <w:rsid w:val="007D6895"/>
    <w:pPr>
      <w:jc w:val="left"/>
    </w:pPr>
  </w:style>
  <w:style w:type="character" w:customStyle="1" w:styleId="Char1">
    <w:name w:val="批注文字 Char"/>
    <w:basedOn w:val="a0"/>
    <w:link w:val="ab"/>
    <w:uiPriority w:val="99"/>
    <w:semiHidden/>
    <w:rsid w:val="007D6895"/>
  </w:style>
  <w:style w:type="paragraph" w:styleId="ac">
    <w:name w:val="annotation subject"/>
    <w:basedOn w:val="ab"/>
    <w:next w:val="ab"/>
    <w:link w:val="Char2"/>
    <w:uiPriority w:val="99"/>
    <w:semiHidden/>
    <w:unhideWhenUsed/>
    <w:rsid w:val="007D6895"/>
    <w:rPr>
      <w:b/>
      <w:bCs/>
    </w:rPr>
  </w:style>
  <w:style w:type="character" w:customStyle="1" w:styleId="Char2">
    <w:name w:val="批注主题 Char"/>
    <w:basedOn w:val="Char1"/>
    <w:link w:val="ac"/>
    <w:uiPriority w:val="99"/>
    <w:semiHidden/>
    <w:rsid w:val="007D6895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7D6895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7D6895"/>
    <w:rPr>
      <w:sz w:val="18"/>
      <w:szCs w:val="18"/>
    </w:rPr>
  </w:style>
  <w:style w:type="character" w:styleId="ae">
    <w:name w:val="FollowedHyperlink"/>
    <w:basedOn w:val="a0"/>
    <w:uiPriority w:val="99"/>
    <w:semiHidden/>
    <w:unhideWhenUsed/>
    <w:rsid w:val="00E7691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6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4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23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1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1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3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95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2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8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8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2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02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7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2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2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nblogs.com/mythou/p/3425570.html" TargetMode="External"/><Relationship Id="rId13" Type="http://schemas.openxmlformats.org/officeDocument/2006/relationships/hyperlink" Target="http://blog.csdn.net/daiqiquan/article/details/40615115" TargetMode="Externa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blog.csdn.net/sdjzyuxinburen/article/details/50645193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hyperlink" Target="http://lib.csdn.net/base/java" TargetMode="External"/><Relationship Id="rId23" Type="http://schemas.microsoft.com/office/2011/relationships/commentsExtended" Target="commentsExtended.xml"/><Relationship Id="rId10" Type="http://schemas.openxmlformats.org/officeDocument/2006/relationships/package" Target="embeddings/Microsoft_Visio___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blog.csdn.net/ccc20134/article/details/50540800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1</Pages>
  <Words>4791</Words>
  <Characters>27309</Characters>
  <Application>Microsoft Office Word</Application>
  <DocSecurity>0</DocSecurity>
  <Lines>227</Lines>
  <Paragraphs>64</Paragraphs>
  <ScaleCrop>false</ScaleCrop>
  <Company/>
  <LinksUpToDate>false</LinksUpToDate>
  <CharactersWithSpaces>320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y Guan</dc:creator>
  <cp:keywords/>
  <dc:description/>
  <cp:lastModifiedBy>key</cp:lastModifiedBy>
  <cp:revision>8</cp:revision>
  <dcterms:created xsi:type="dcterms:W3CDTF">2017-06-24T05:17:00Z</dcterms:created>
  <dcterms:modified xsi:type="dcterms:W3CDTF">2017-06-28T16:33:00Z</dcterms:modified>
</cp:coreProperties>
</file>